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A0D44CA" w14:textId="77777777" w:rsidR="00D744D8" w:rsidRPr="00123F05" w:rsidRDefault="00D744D8" w:rsidP="00D744D8">
      <w:pPr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Міністерство освіти і науки України</w:t>
      </w:r>
    </w:p>
    <w:p w14:paraId="0A14AB24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Національний технічний університет України </w:t>
      </w:r>
    </w:p>
    <w:p w14:paraId="55F62891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«Київський політехнічний інститут ім. Ігоря Сікорського»</w:t>
      </w:r>
    </w:p>
    <w:p w14:paraId="5F7F2E1F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Факультет інформатики та обчислювальної техніки</w:t>
      </w:r>
    </w:p>
    <w:p w14:paraId="2D19473C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Кафедра обчислювальної техніки</w:t>
      </w:r>
    </w:p>
    <w:p w14:paraId="3DCE98D2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39C989D4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03B9662E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7A91B638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4308756F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368DFD2A" w14:textId="1C934359" w:rsidR="00D744D8" w:rsidRPr="00B63A8F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ЛАБОРАТОРНА РОБОТА № </w:t>
      </w:r>
      <w:r w:rsidR="008F7AFA" w:rsidRPr="00B63A8F">
        <w:rPr>
          <w:rFonts w:ascii="Times New Roman" w:eastAsia="Calibri" w:hAnsi="Times New Roman" w:cs="Times New Roman"/>
          <w:sz w:val="28"/>
          <w:szCs w:val="28"/>
        </w:rPr>
        <w:t>4</w:t>
      </w:r>
    </w:p>
    <w:p w14:paraId="003605EF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338E54DA" w14:textId="38535BAC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з дисципліни «</w:t>
      </w:r>
      <w:r w:rsidRPr="00D744D8">
        <w:rPr>
          <w:rFonts w:ascii="Times New Roman" w:eastAsia="Calibri" w:hAnsi="Times New Roman" w:cs="Times New Roman"/>
          <w:sz w:val="28"/>
          <w:szCs w:val="28"/>
          <w:lang w:val="uk-UA"/>
        </w:rPr>
        <w:t>Програмування для паралельних комп'ютерних систем</w:t>
      </w: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»</w:t>
      </w:r>
    </w:p>
    <w:p w14:paraId="559EE7F7" w14:textId="77777777" w:rsidR="00D744D8" w:rsidRPr="00D744D8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на тему «</w:t>
      </w:r>
      <w:r w:rsidRPr="00D744D8">
        <w:rPr>
          <w:rFonts w:ascii="Times New Roman" w:eastAsia="Calibri" w:hAnsi="Times New Roman" w:cs="Times New Roman"/>
          <w:sz w:val="28"/>
          <w:szCs w:val="28"/>
          <w:lang w:val="uk-UA"/>
        </w:rPr>
        <w:t>Програмування для комп’ютерних систем зі спільною</w:t>
      </w:r>
    </w:p>
    <w:p w14:paraId="7659FD6B" w14:textId="34ADA0E1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D744D8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пам’яттю. </w:t>
      </w:r>
      <w:r w:rsidR="008F7AFA">
        <w:rPr>
          <w:rFonts w:ascii="Times New Roman" w:eastAsia="Calibri" w:hAnsi="Times New Roman" w:cs="Times New Roman"/>
          <w:sz w:val="28"/>
          <w:szCs w:val="28"/>
          <w:lang w:val="en-US"/>
        </w:rPr>
        <w:t>OpenMP</w:t>
      </w:r>
      <w:r w:rsidR="00506D34" w:rsidRPr="00506D34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. </w:t>
      </w:r>
      <w:r w:rsidR="008F7AFA">
        <w:rPr>
          <w:rFonts w:ascii="Times New Roman" w:eastAsia="Calibri" w:hAnsi="Times New Roman" w:cs="Times New Roman"/>
          <w:sz w:val="28"/>
          <w:szCs w:val="28"/>
          <w:lang w:val="uk-UA"/>
        </w:rPr>
        <w:t>К</w:t>
      </w:r>
      <w:r w:rsidR="00506D34" w:rsidRPr="00506D34">
        <w:rPr>
          <w:rFonts w:ascii="Times New Roman" w:eastAsia="Calibri" w:hAnsi="Times New Roman" w:cs="Times New Roman"/>
          <w:sz w:val="28"/>
          <w:szCs w:val="28"/>
          <w:lang w:val="uk-UA"/>
        </w:rPr>
        <w:t>ритичні секції</w:t>
      </w:r>
      <w:r w:rsidR="00FC5DDB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, </w:t>
      </w:r>
      <w:r w:rsidR="008F7AFA">
        <w:rPr>
          <w:rFonts w:ascii="Times New Roman" w:eastAsia="Calibri" w:hAnsi="Times New Roman" w:cs="Times New Roman"/>
          <w:sz w:val="28"/>
          <w:szCs w:val="28"/>
          <w:lang w:val="en-US"/>
        </w:rPr>
        <w:t>atomic</w:t>
      </w:r>
      <w:r w:rsidR="00FC5DDB" w:rsidRPr="00FC5DDB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 </w:t>
      </w:r>
      <w:r w:rsidR="00FC5DDB">
        <w:rPr>
          <w:rFonts w:ascii="Times New Roman" w:eastAsia="Calibri" w:hAnsi="Times New Roman" w:cs="Times New Roman"/>
          <w:sz w:val="28"/>
          <w:szCs w:val="28"/>
          <w:lang w:val="uk-UA"/>
        </w:rPr>
        <w:t>змінні</w:t>
      </w: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»</w:t>
      </w:r>
    </w:p>
    <w:p w14:paraId="755BF25F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636E1421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11072C4E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0EC0ACC8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10B137CC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79B636FE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5E689CB7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6E510ECA" w14:textId="2D2E0FFF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В</w:t>
      </w:r>
      <w:r w:rsidR="00690A8D">
        <w:rPr>
          <w:rFonts w:ascii="Times New Roman" w:eastAsia="Calibri" w:hAnsi="Times New Roman" w:cs="Times New Roman"/>
          <w:sz w:val="28"/>
          <w:szCs w:val="28"/>
          <w:lang w:val="uk-UA"/>
        </w:rPr>
        <w:t>иконала</w:t>
      </w: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:</w:t>
      </w:r>
    </w:p>
    <w:p w14:paraId="36B15451" w14:textId="6B0C0B49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студент</w:t>
      </w:r>
      <w:r w:rsidR="00690A8D">
        <w:rPr>
          <w:rFonts w:ascii="Times New Roman" w:eastAsia="Calibri" w:hAnsi="Times New Roman" w:cs="Times New Roman"/>
          <w:sz w:val="28"/>
          <w:szCs w:val="28"/>
          <w:lang w:val="uk-UA"/>
        </w:rPr>
        <w:t>ка</w:t>
      </w: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 </w:t>
      </w:r>
      <w:r w:rsidR="00690A8D">
        <w:rPr>
          <w:rFonts w:ascii="Times New Roman" w:eastAsia="Calibri" w:hAnsi="Times New Roman" w:cs="Times New Roman"/>
          <w:sz w:val="28"/>
          <w:szCs w:val="28"/>
          <w:lang w:val="uk-UA"/>
        </w:rPr>
        <w:t>3</w:t>
      </w: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 курсу ФІОТ</w:t>
      </w:r>
    </w:p>
    <w:p w14:paraId="4BFC87DC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групи ІО-51</w:t>
      </w:r>
    </w:p>
    <w:p w14:paraId="31F4D3FF" w14:textId="31945A4B" w:rsidR="00D744D8" w:rsidRPr="00123F05" w:rsidRDefault="00690A8D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  <w:r>
        <w:rPr>
          <w:rFonts w:ascii="Times New Roman" w:eastAsia="Calibri" w:hAnsi="Times New Roman" w:cs="Times New Roman"/>
          <w:sz w:val="28"/>
          <w:szCs w:val="28"/>
          <w:lang w:val="uk-UA"/>
        </w:rPr>
        <w:t>Поштацька К. В.</w:t>
      </w:r>
    </w:p>
    <w:p w14:paraId="746073C5" w14:textId="3EFDB84E" w:rsidR="00D744D8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Залікова </w:t>
      </w:r>
      <w:r>
        <w:rPr>
          <w:rFonts w:ascii="Times New Roman" w:eastAsia="Calibri" w:hAnsi="Times New Roman" w:cs="Times New Roman"/>
          <w:sz w:val="28"/>
          <w:szCs w:val="28"/>
          <w:lang w:val="uk-UA"/>
        </w:rPr>
        <w:t>–</w:t>
      </w:r>
      <w:r w:rsidR="00690A8D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 5115</w:t>
      </w:r>
    </w:p>
    <w:p w14:paraId="5192FAE8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33463BB0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286C90CD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</w:pPr>
    </w:p>
    <w:p w14:paraId="67FBD559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  <w:t>ПЕРЕВІРИВ:</w:t>
      </w:r>
    </w:p>
    <w:p w14:paraId="43349F1C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  <w:t>Доцент, к.т.н.</w:t>
      </w:r>
    </w:p>
    <w:p w14:paraId="54C8BE9A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  <w:t>Корочкін О.В.</w:t>
      </w:r>
    </w:p>
    <w:p w14:paraId="3444F416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5454B72C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51040241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21D74757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5AD89245" w14:textId="6B3DF9EA" w:rsidR="00D744D8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43A97FFE" w14:textId="58A00206" w:rsidR="00D744D8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5E54C728" w14:textId="0401AB4A" w:rsidR="00D744D8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566016F4" w14:textId="0C174B40" w:rsidR="008F7AFA" w:rsidRPr="00123F05" w:rsidRDefault="008F7AFA" w:rsidP="008F7AFA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41704DB6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2C91E797" w14:textId="73F00205" w:rsidR="00D744D8" w:rsidRPr="00123F05" w:rsidRDefault="00D744D8" w:rsidP="00FC5DDB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746E4506" w14:textId="7D8E7AEC" w:rsidR="00D744D8" w:rsidRPr="00506D34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Київ – 201</w:t>
      </w:r>
      <w:r w:rsidR="00C22CD1" w:rsidRPr="00506D34">
        <w:rPr>
          <w:rFonts w:ascii="Times New Roman" w:eastAsia="Calibri" w:hAnsi="Times New Roman" w:cs="Times New Roman"/>
          <w:sz w:val="28"/>
          <w:szCs w:val="28"/>
        </w:rPr>
        <w:t>8</w:t>
      </w:r>
    </w:p>
    <w:p w14:paraId="48C40C6F" w14:textId="4282CD58" w:rsidR="00FC5DDB" w:rsidRPr="00123F05" w:rsidRDefault="00D744D8" w:rsidP="008F7AFA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br w:type="page"/>
      </w:r>
      <w:r w:rsidR="00C53444" w:rsidRPr="00C4287C">
        <w:rPr>
          <w:rFonts w:ascii="Times New Roman" w:hAnsi="Times New Roman" w:cs="Times New Roman"/>
          <w:b/>
          <w:sz w:val="28"/>
          <w:szCs w:val="28"/>
        </w:rPr>
        <w:lastRenderedPageBreak/>
        <w:t>Тема:</w:t>
      </w:r>
      <w:r w:rsidR="00C53444" w:rsidRPr="00C4287C">
        <w:rPr>
          <w:rFonts w:ascii="Times New Roman" w:hAnsi="Times New Roman" w:cs="Times New Roman"/>
          <w:sz w:val="28"/>
          <w:szCs w:val="28"/>
        </w:rPr>
        <w:t xml:space="preserve"> </w:t>
      </w:r>
      <w:r w:rsidR="00C53444" w:rsidRPr="00C4287C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="008F7AFA" w:rsidRPr="008F7AFA">
        <w:rPr>
          <w:rFonts w:ascii="Times New Roman" w:hAnsi="Times New Roman" w:cs="Times New Roman"/>
          <w:sz w:val="28"/>
          <w:szCs w:val="28"/>
        </w:rPr>
        <w:t xml:space="preserve">Програмування для комп’ютерних систем зі спільною </w:t>
      </w:r>
      <w:r w:rsidR="008F7AFA">
        <w:rPr>
          <w:rFonts w:ascii="Times New Roman" w:hAnsi="Times New Roman" w:cs="Times New Roman"/>
          <w:sz w:val="28"/>
          <w:szCs w:val="28"/>
        </w:rPr>
        <w:t>пам’яттю.</w:t>
      </w:r>
      <w:r w:rsidR="008F7AFA" w:rsidRPr="008F7AFA">
        <w:rPr>
          <w:rFonts w:ascii="Times New Roman" w:hAnsi="Times New Roman" w:cs="Times New Roman"/>
          <w:sz w:val="28"/>
          <w:szCs w:val="28"/>
        </w:rPr>
        <w:t xml:space="preserve"> OpenMP. Критичні секції, atomic змінні</w:t>
      </w:r>
      <w:r w:rsidR="00FC5DDB"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»</w:t>
      </w:r>
    </w:p>
    <w:p w14:paraId="5E65A500" w14:textId="77777777" w:rsidR="007614B0" w:rsidRDefault="00C53444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C4287C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хнічне завдання: </w:t>
      </w:r>
      <w:r w:rsidRPr="00C4287C">
        <w:rPr>
          <w:rFonts w:ascii="Times New Roman" w:hAnsi="Times New Roman" w:cs="Times New Roman"/>
          <w:sz w:val="28"/>
          <w:szCs w:val="28"/>
          <w:lang w:val="uk-UA"/>
        </w:rPr>
        <w:t>Розробити програму для розв</w:t>
      </w:r>
      <w:r w:rsidRPr="00C4287C">
        <w:rPr>
          <w:rFonts w:ascii="Times New Roman" w:hAnsi="Times New Roman" w:cs="Times New Roman"/>
          <w:sz w:val="28"/>
          <w:szCs w:val="28"/>
        </w:rPr>
        <w:t>’</w:t>
      </w:r>
      <w:r w:rsidRPr="00C4287C">
        <w:rPr>
          <w:rFonts w:ascii="Times New Roman" w:hAnsi="Times New Roman" w:cs="Times New Roman"/>
          <w:sz w:val="28"/>
          <w:szCs w:val="28"/>
          <w:lang w:val="uk-UA"/>
        </w:rPr>
        <w:t xml:space="preserve">язання ПКС із СП (структура на рис. 1) математичної задачі: </w:t>
      </w:r>
    </w:p>
    <w:p w14:paraId="45C5F2E2" w14:textId="6D797894" w:rsidR="00690A8D" w:rsidRDefault="00690A8D" w:rsidP="00C53444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A = d*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B</m:t>
            </m:r>
          </m:e>
        </m:acc>
      </m:oMath>
      <w:r>
        <w:rPr>
          <w:rFonts w:ascii="Times New Roman" w:hAnsi="Times New Roman" w:cs="Times New Roman"/>
          <w:sz w:val="28"/>
          <w:szCs w:val="28"/>
          <w:lang w:val="en-US"/>
        </w:rPr>
        <w:t>*(MO*MK) – e* Sort(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</m:acc>
      </m:oMath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FA9B25C" w14:textId="1CC50839" w:rsidR="00C53444" w:rsidRPr="00C4287C" w:rsidRDefault="00C53444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C4287C">
        <w:rPr>
          <w:rFonts w:ascii="Times New Roman" w:hAnsi="Times New Roman" w:cs="Times New Roman"/>
          <w:sz w:val="28"/>
          <w:szCs w:val="28"/>
          <w:lang w:val="uk-UA"/>
        </w:rPr>
        <w:t xml:space="preserve">Мова програмування: </w:t>
      </w:r>
      <w:r w:rsidR="00506D3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8F7AFA">
        <w:rPr>
          <w:rFonts w:ascii="Times New Roman" w:hAnsi="Times New Roman" w:cs="Times New Roman"/>
          <w:sz w:val="28"/>
          <w:szCs w:val="28"/>
          <w:lang w:val="en-US"/>
        </w:rPr>
        <w:t>++</w:t>
      </w:r>
      <w:r w:rsidRPr="00C4287C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303F588C" w14:textId="1B724E7A" w:rsidR="005F0894" w:rsidRPr="00F40778" w:rsidRDefault="00AE489F" w:rsidP="00C53444">
      <w:pPr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  <w:r>
        <w:object w:dxaOrig="9780" w:dyaOrig="9000" w14:anchorId="0F925F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343.5pt" o:ole="">
            <v:imagedata r:id="rId6" o:title=""/>
          </v:shape>
          <o:OLEObject Type="Embed" ProgID="Visio.Drawing.15" ShapeID="_x0000_i1025" DrawAspect="Content" ObjectID="_1584380944" r:id="rId7"/>
        </w:object>
      </w:r>
    </w:p>
    <w:p w14:paraId="1E4F4CEA" w14:textId="77777777" w:rsidR="00C53444" w:rsidRPr="00C53444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3444">
        <w:rPr>
          <w:rFonts w:ascii="Times New Roman" w:hAnsi="Times New Roman" w:cs="Times New Roman"/>
          <w:b/>
          <w:sz w:val="28"/>
          <w:szCs w:val="28"/>
          <w:lang w:val="uk-UA"/>
        </w:rPr>
        <w:t>Виконання роботи:</w:t>
      </w:r>
    </w:p>
    <w:p w14:paraId="63467A8F" w14:textId="77777777" w:rsidR="00C53444" w:rsidRPr="00C53444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3444">
        <w:rPr>
          <w:rFonts w:ascii="Times New Roman" w:hAnsi="Times New Roman" w:cs="Times New Roman"/>
          <w:b/>
          <w:sz w:val="28"/>
          <w:szCs w:val="28"/>
          <w:lang w:val="uk-UA"/>
        </w:rPr>
        <w:t>Етап 1. Побудова паралельного алгоритму</w:t>
      </w:r>
    </w:p>
    <w:p w14:paraId="4F4A2785" w14:textId="6ADAF21B" w:rsidR="006237F0" w:rsidRPr="006237F0" w:rsidRDefault="006237F0" w:rsidP="006237F0">
      <w:pPr>
        <w:pStyle w:val="a4"/>
        <w:numPr>
          <w:ilvl w:val="0"/>
          <w:numId w:val="10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perscript"/>
          <w:lang w:val="en-US"/>
        </w:rPr>
        <w:t>c</w:t>
      </w:r>
      <w:r w:rsidRPr="006237F0">
        <w:rPr>
          <w:sz w:val="28"/>
          <w:szCs w:val="28"/>
          <w:lang w:val="uk-UA"/>
        </w:rPr>
        <w:t xml:space="preserve">= </w:t>
      </w:r>
      <w:r>
        <w:rPr>
          <w:sz w:val="28"/>
          <w:szCs w:val="28"/>
          <w:lang w:val="en-US"/>
        </w:rPr>
        <w:t>Sort</w:t>
      </w:r>
      <w:r w:rsidRPr="006237F0">
        <w:rPr>
          <w:sz w:val="28"/>
          <w:szCs w:val="28"/>
          <w:lang w:val="uk-UA"/>
        </w:rPr>
        <w:t>(</w:t>
      </w: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H</w:t>
      </w:r>
      <w:r w:rsidRPr="006237F0">
        <w:rPr>
          <w:sz w:val="28"/>
          <w:szCs w:val="28"/>
          <w:lang w:val="uk-UA"/>
        </w:rPr>
        <w:t>)</w:t>
      </w:r>
      <w:r>
        <w:rPr>
          <w:sz w:val="28"/>
          <w:szCs w:val="28"/>
          <w:lang w:val="en-US"/>
        </w:rPr>
        <w:t>, H= N/P</w:t>
      </w:r>
    </w:p>
    <w:p w14:paraId="1FE1FC7C" w14:textId="377D03FB" w:rsidR="006237F0" w:rsidRDefault="006237F0" w:rsidP="006237F0">
      <w:pPr>
        <w:pStyle w:val="a4"/>
        <w:numPr>
          <w:ilvl w:val="0"/>
          <w:numId w:val="10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Z</w:t>
      </w:r>
      <w:r w:rsidR="00971F57" w:rsidRPr="006237F0">
        <w:rPr>
          <w:sz w:val="28"/>
          <w:szCs w:val="28"/>
          <w:vertAlign w:val="subscript"/>
          <w:lang w:val="uk-UA"/>
        </w:rPr>
        <w:t>2</w:t>
      </w:r>
      <w:r w:rsidR="00971F57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perscript"/>
          <w:lang w:val="en-US"/>
        </w:rPr>
        <w:t>c</w:t>
      </w:r>
      <w:r w:rsidRPr="006237F0">
        <w:rPr>
          <w:sz w:val="28"/>
          <w:szCs w:val="28"/>
          <w:vertAlign w:val="superscript"/>
          <w:lang w:val="uk-UA"/>
        </w:rPr>
        <w:t xml:space="preserve"> </w:t>
      </w:r>
      <w:r w:rsidRPr="006237F0">
        <w:rPr>
          <w:sz w:val="28"/>
          <w:szCs w:val="28"/>
          <w:lang w:val="uk-UA"/>
        </w:rPr>
        <w:t xml:space="preserve">= </w:t>
      </w:r>
      <w:r>
        <w:rPr>
          <w:sz w:val="28"/>
          <w:szCs w:val="28"/>
          <w:lang w:val="en-US"/>
        </w:rPr>
        <w:t>Sort</w:t>
      </w:r>
      <w:r w:rsidRPr="006237F0">
        <w:rPr>
          <w:sz w:val="28"/>
          <w:szCs w:val="28"/>
          <w:vertAlign w:val="superscript"/>
          <w:lang w:val="uk-UA"/>
        </w:rPr>
        <w:t>*</w:t>
      </w:r>
      <w:r w:rsidRPr="006237F0">
        <w:rPr>
          <w:sz w:val="28"/>
          <w:szCs w:val="28"/>
          <w:lang w:val="uk-UA"/>
        </w:rPr>
        <w:t xml:space="preserve">( </w:t>
      </w: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perscript"/>
          <w:lang w:val="en-US"/>
        </w:rPr>
        <w:t>c</w:t>
      </w:r>
      <w:r w:rsidRPr="006237F0">
        <w:rPr>
          <w:sz w:val="28"/>
          <w:szCs w:val="28"/>
          <w:lang w:val="uk-UA"/>
        </w:rPr>
        <w:t xml:space="preserve"> ,</w:t>
      </w: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perscript"/>
          <w:lang w:val="en-US"/>
        </w:rPr>
        <w:t>c</w:t>
      </w:r>
      <w:r w:rsidRPr="006237F0">
        <w:rPr>
          <w:sz w:val="28"/>
          <w:szCs w:val="28"/>
          <w:lang w:val="uk-UA"/>
        </w:rPr>
        <w:t>)</w:t>
      </w:r>
    </w:p>
    <w:p w14:paraId="520E7BAA" w14:textId="01978DCD" w:rsidR="00C234B4" w:rsidRDefault="00C234B4" w:rsidP="006237F0">
      <w:pPr>
        <w:pStyle w:val="a4"/>
        <w:numPr>
          <w:ilvl w:val="0"/>
          <w:numId w:val="10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4H</w:t>
      </w:r>
      <w:r>
        <w:rPr>
          <w:sz w:val="28"/>
          <w:szCs w:val="28"/>
          <w:vertAlign w:val="superscript"/>
          <w:lang w:val="en-US"/>
        </w:rPr>
        <w:t>c</w:t>
      </w:r>
      <w:r w:rsidRPr="006237F0">
        <w:rPr>
          <w:sz w:val="28"/>
          <w:szCs w:val="28"/>
          <w:vertAlign w:val="superscript"/>
          <w:lang w:val="uk-UA"/>
        </w:rPr>
        <w:t xml:space="preserve"> </w:t>
      </w:r>
      <w:r w:rsidRPr="006237F0">
        <w:rPr>
          <w:sz w:val="28"/>
          <w:szCs w:val="28"/>
          <w:lang w:val="uk-UA"/>
        </w:rPr>
        <w:t xml:space="preserve">= </w:t>
      </w:r>
      <w:r>
        <w:rPr>
          <w:sz w:val="28"/>
          <w:szCs w:val="28"/>
          <w:lang w:val="en-US"/>
        </w:rPr>
        <w:t>Sort</w:t>
      </w:r>
      <w:r w:rsidRPr="006237F0">
        <w:rPr>
          <w:sz w:val="28"/>
          <w:szCs w:val="28"/>
          <w:vertAlign w:val="superscript"/>
          <w:lang w:val="uk-UA"/>
        </w:rPr>
        <w:t>*</w:t>
      </w:r>
      <w:r w:rsidRPr="006237F0">
        <w:rPr>
          <w:sz w:val="28"/>
          <w:szCs w:val="28"/>
          <w:lang w:val="uk-UA"/>
        </w:rPr>
        <w:t xml:space="preserve">( </w:t>
      </w: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2H</w:t>
      </w:r>
      <w:r>
        <w:rPr>
          <w:sz w:val="28"/>
          <w:szCs w:val="28"/>
          <w:vertAlign w:val="superscript"/>
          <w:lang w:val="en-US"/>
        </w:rPr>
        <w:t>c</w:t>
      </w:r>
      <w:r w:rsidRPr="006237F0">
        <w:rPr>
          <w:sz w:val="28"/>
          <w:szCs w:val="28"/>
          <w:lang w:val="uk-UA"/>
        </w:rPr>
        <w:t xml:space="preserve"> ,</w:t>
      </w: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2H</w:t>
      </w:r>
      <w:r>
        <w:rPr>
          <w:sz w:val="28"/>
          <w:szCs w:val="28"/>
          <w:vertAlign w:val="superscript"/>
          <w:lang w:val="en-US"/>
        </w:rPr>
        <w:t>c</w:t>
      </w:r>
      <w:r w:rsidRPr="006237F0">
        <w:rPr>
          <w:sz w:val="28"/>
          <w:szCs w:val="28"/>
          <w:lang w:val="uk-UA"/>
        </w:rPr>
        <w:t>)</w:t>
      </w:r>
    </w:p>
    <w:p w14:paraId="3336005B" w14:textId="752C8E30" w:rsidR="006237F0" w:rsidRDefault="006237F0" w:rsidP="006237F0">
      <w:pPr>
        <w:pStyle w:val="a4"/>
        <w:numPr>
          <w:ilvl w:val="0"/>
          <w:numId w:val="10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Z</w:t>
      </w:r>
      <w:r w:rsidRPr="006237F0">
        <w:rPr>
          <w:sz w:val="28"/>
          <w:szCs w:val="28"/>
          <w:lang w:val="uk-UA"/>
        </w:rPr>
        <w:t xml:space="preserve"> = </w:t>
      </w:r>
      <w:r>
        <w:rPr>
          <w:sz w:val="28"/>
          <w:szCs w:val="28"/>
          <w:lang w:val="en-US"/>
        </w:rPr>
        <w:t>Sort</w:t>
      </w:r>
      <w:r w:rsidRPr="006237F0">
        <w:rPr>
          <w:sz w:val="28"/>
          <w:szCs w:val="28"/>
          <w:vertAlign w:val="superscript"/>
          <w:lang w:val="uk-UA"/>
        </w:rPr>
        <w:t>*</w:t>
      </w:r>
      <w:r w:rsidRPr="006237F0">
        <w:rPr>
          <w:sz w:val="28"/>
          <w:szCs w:val="28"/>
          <w:lang w:val="uk-UA"/>
        </w:rPr>
        <w:t xml:space="preserve">( </w:t>
      </w:r>
      <w:r>
        <w:rPr>
          <w:sz w:val="28"/>
          <w:szCs w:val="28"/>
          <w:lang w:val="en-US"/>
        </w:rPr>
        <w:t>Z</w:t>
      </w:r>
      <w:r w:rsidR="00C234B4">
        <w:rPr>
          <w:sz w:val="28"/>
          <w:szCs w:val="28"/>
          <w:vertAlign w:val="subscript"/>
          <w:lang w:val="en-US"/>
        </w:rPr>
        <w:t>4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perscript"/>
          <w:lang w:val="en-US"/>
        </w:rPr>
        <w:t>c</w:t>
      </w:r>
      <w:r w:rsidRPr="006237F0">
        <w:rPr>
          <w:sz w:val="28"/>
          <w:szCs w:val="28"/>
          <w:lang w:val="uk-UA"/>
        </w:rPr>
        <w:t xml:space="preserve"> ,</w:t>
      </w:r>
      <w:r>
        <w:rPr>
          <w:sz w:val="28"/>
          <w:szCs w:val="28"/>
          <w:lang w:val="en-US"/>
        </w:rPr>
        <w:t>Z</w:t>
      </w:r>
      <w:r w:rsidRPr="006237F0">
        <w:rPr>
          <w:sz w:val="28"/>
          <w:szCs w:val="28"/>
          <w:vertAlign w:val="subscript"/>
          <w:lang w:val="uk-UA"/>
        </w:rPr>
        <w:t>2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perscript"/>
          <w:lang w:val="en-US"/>
        </w:rPr>
        <w:t>c</w:t>
      </w:r>
      <w:r w:rsidRPr="006237F0">
        <w:rPr>
          <w:sz w:val="28"/>
          <w:szCs w:val="28"/>
          <w:lang w:val="uk-UA"/>
        </w:rPr>
        <w:t>)</w:t>
      </w:r>
    </w:p>
    <w:p w14:paraId="41083399" w14:textId="6BC0B6D4" w:rsidR="006237F0" w:rsidRPr="006237F0" w:rsidRDefault="006237F0" w:rsidP="006237F0">
      <w:pPr>
        <w:pStyle w:val="a4"/>
        <w:numPr>
          <w:ilvl w:val="0"/>
          <w:numId w:val="10"/>
        </w:numPr>
        <w:rPr>
          <w:sz w:val="28"/>
          <w:szCs w:val="28"/>
          <w:lang w:val="en-US"/>
        </w:rPr>
      </w:pPr>
      <w:r w:rsidRPr="006237F0">
        <w:rPr>
          <w:sz w:val="28"/>
          <w:szCs w:val="28"/>
          <w:lang w:val="en-US"/>
        </w:rPr>
        <w:t xml:space="preserve">A = d*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</m:e>
        </m:acc>
      </m:oMath>
      <w:r w:rsidRPr="006237F0">
        <w:rPr>
          <w:sz w:val="28"/>
          <w:szCs w:val="28"/>
          <w:lang w:val="en-US"/>
        </w:rPr>
        <w:t>*(MO</w:t>
      </w:r>
      <w:r>
        <w:rPr>
          <w:sz w:val="28"/>
          <w:szCs w:val="28"/>
          <w:vertAlign w:val="subscript"/>
          <w:lang w:val="en-US"/>
        </w:rPr>
        <w:t>H</w:t>
      </w:r>
      <w:r w:rsidRPr="006237F0">
        <w:rPr>
          <w:sz w:val="28"/>
          <w:szCs w:val="28"/>
          <w:lang w:val="en-US"/>
        </w:rPr>
        <w:t xml:space="preserve">*MK) – e* </w:t>
      </w: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H</w:t>
      </w:r>
    </w:p>
    <w:p w14:paraId="46C2D571" w14:textId="77777777" w:rsidR="006237F0" w:rsidRDefault="0065618D" w:rsidP="006237F0">
      <w:pPr>
        <w:pStyle w:val="a4"/>
        <w:ind w:left="1440"/>
        <w:rPr>
          <w:sz w:val="28"/>
          <w:szCs w:val="28"/>
          <w:lang w:val="en-US"/>
        </w:rPr>
      </w:pPr>
      <w:r w:rsidRPr="00EB6429">
        <w:rPr>
          <w:sz w:val="28"/>
          <w:szCs w:val="28"/>
          <w:lang w:val="uk-UA"/>
        </w:rPr>
        <w:br/>
      </w:r>
      <w:r w:rsidR="00C53444" w:rsidRPr="00EB6429">
        <w:rPr>
          <w:sz w:val="28"/>
          <w:szCs w:val="28"/>
          <w:lang w:val="uk-UA"/>
        </w:rPr>
        <w:t>Спільн</w:t>
      </w:r>
      <w:r w:rsidR="008E466B" w:rsidRPr="00EB6429">
        <w:rPr>
          <w:sz w:val="28"/>
          <w:szCs w:val="28"/>
          <w:lang w:val="uk-UA"/>
        </w:rPr>
        <w:t>і</w:t>
      </w:r>
      <w:r w:rsidR="00C53444" w:rsidRPr="00EB6429">
        <w:rPr>
          <w:sz w:val="28"/>
          <w:szCs w:val="28"/>
          <w:lang w:val="uk-UA"/>
        </w:rPr>
        <w:t xml:space="preserve"> ресурс</w:t>
      </w:r>
      <w:r w:rsidR="008E466B" w:rsidRPr="00EB6429">
        <w:rPr>
          <w:sz w:val="28"/>
          <w:szCs w:val="28"/>
          <w:lang w:val="uk-UA"/>
        </w:rPr>
        <w:t>и</w:t>
      </w:r>
      <w:r w:rsidR="00C53444" w:rsidRPr="00EB6429">
        <w:rPr>
          <w:sz w:val="28"/>
          <w:szCs w:val="28"/>
          <w:lang w:val="uk-UA"/>
        </w:rPr>
        <w:t xml:space="preserve">: </w:t>
      </w:r>
      <w:r w:rsidR="00EB6429" w:rsidRPr="00EB6429">
        <w:rPr>
          <w:sz w:val="28"/>
          <w:szCs w:val="28"/>
          <w:lang w:val="en-US"/>
        </w:rPr>
        <w:t>d</w:t>
      </w:r>
      <w:r w:rsidR="00EB6429" w:rsidRPr="00EB6429">
        <w:rPr>
          <w:sz w:val="28"/>
          <w:szCs w:val="28"/>
          <w:lang w:val="uk-UA"/>
        </w:rPr>
        <w:t xml:space="preserve">, </w:t>
      </w:r>
      <w:r w:rsidR="00EB6429" w:rsidRPr="00EB6429">
        <w:rPr>
          <w:sz w:val="28"/>
          <w:szCs w:val="28"/>
          <w:lang w:val="en-US"/>
        </w:rPr>
        <w:t>B</w:t>
      </w:r>
      <w:r w:rsidR="00EB6429" w:rsidRPr="00EB6429">
        <w:rPr>
          <w:sz w:val="28"/>
          <w:szCs w:val="28"/>
          <w:lang w:val="uk-UA"/>
        </w:rPr>
        <w:t xml:space="preserve">, </w:t>
      </w:r>
      <w:r w:rsidR="00EB6429" w:rsidRPr="00EB6429">
        <w:rPr>
          <w:sz w:val="28"/>
          <w:szCs w:val="28"/>
          <w:lang w:val="en-US"/>
        </w:rPr>
        <w:t>MK</w:t>
      </w:r>
      <w:r w:rsidR="00EB6429" w:rsidRPr="00EB6429">
        <w:rPr>
          <w:sz w:val="28"/>
          <w:szCs w:val="28"/>
          <w:lang w:val="uk-UA"/>
        </w:rPr>
        <w:t xml:space="preserve">, </w:t>
      </w:r>
      <w:r w:rsidR="00EB6429" w:rsidRPr="00EB6429">
        <w:rPr>
          <w:sz w:val="28"/>
          <w:szCs w:val="28"/>
          <w:lang w:val="en-US"/>
        </w:rPr>
        <w:t>e</w:t>
      </w:r>
    </w:p>
    <w:p w14:paraId="0206A59C" w14:textId="66839AAA" w:rsidR="00EB6429" w:rsidRPr="006237F0" w:rsidRDefault="006237F0" w:rsidP="006237F0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sz w:val="28"/>
          <w:szCs w:val="28"/>
          <w:lang w:val="en-US"/>
        </w:rPr>
        <w:br w:type="page"/>
      </w:r>
    </w:p>
    <w:p w14:paraId="6DBFBC57" w14:textId="072400A8" w:rsidR="00C53444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344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Етап 2. Розроблення алгоритмів роботи кожного процесу</w:t>
      </w:r>
    </w:p>
    <w:p w14:paraId="6FA94B3E" w14:textId="77777777" w:rsidR="001C62BE" w:rsidRPr="00DE06B8" w:rsidRDefault="007614B0" w:rsidP="008E466B">
      <w:pPr>
        <w:rPr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</w:p>
    <w:tbl>
      <w:tblPr>
        <w:tblStyle w:val="a3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6"/>
        <w:gridCol w:w="1266"/>
        <w:gridCol w:w="5265"/>
        <w:gridCol w:w="1832"/>
      </w:tblGrid>
      <w:tr w:rsidR="00DE06B8" w14:paraId="42C210F6" w14:textId="77777777" w:rsidTr="00AF21C0">
        <w:tc>
          <w:tcPr>
            <w:tcW w:w="566" w:type="dxa"/>
          </w:tcPr>
          <w:p w14:paraId="4CB86A41" w14:textId="77777777" w:rsidR="00DE06B8" w:rsidRPr="008E466B" w:rsidRDefault="00DE06B8" w:rsidP="00DE06B8">
            <w:pPr>
              <w:pStyle w:val="a4"/>
              <w:ind w:left="0"/>
              <w:rPr>
                <w:sz w:val="28"/>
                <w:szCs w:val="28"/>
              </w:rPr>
            </w:pPr>
          </w:p>
        </w:tc>
        <w:tc>
          <w:tcPr>
            <w:tcW w:w="6531" w:type="dxa"/>
            <w:gridSpan w:val="2"/>
          </w:tcPr>
          <w:p w14:paraId="59D12CA2" w14:textId="77777777" w:rsidR="00DE06B8" w:rsidRPr="008E466B" w:rsidRDefault="008E466B" w:rsidP="00DE06B8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b/>
                <w:sz w:val="28"/>
                <w:szCs w:val="28"/>
              </w:rPr>
              <w:t>Задача Т1</w:t>
            </w:r>
            <w:r w:rsidRPr="008E466B">
              <w:rPr>
                <w:b/>
                <w:sz w:val="28"/>
                <w:szCs w:val="28"/>
              </w:rPr>
              <w:tab/>
            </w:r>
          </w:p>
        </w:tc>
        <w:tc>
          <w:tcPr>
            <w:tcW w:w="1832" w:type="dxa"/>
          </w:tcPr>
          <w:p w14:paraId="48AA27B4" w14:textId="77777777" w:rsidR="00DE06B8" w:rsidRPr="008E466B" w:rsidRDefault="008E466B" w:rsidP="008E466B">
            <w:pPr>
              <w:pStyle w:val="a4"/>
              <w:ind w:left="0"/>
              <w:jc w:val="center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Точки синхронізації</w:t>
            </w:r>
          </w:p>
        </w:tc>
      </w:tr>
      <w:tr w:rsidR="00DE06B8" w:rsidRPr="00506D34" w14:paraId="13F0EC44" w14:textId="77777777" w:rsidTr="00AF21C0">
        <w:tc>
          <w:tcPr>
            <w:tcW w:w="566" w:type="dxa"/>
          </w:tcPr>
          <w:p w14:paraId="2A118EC7" w14:textId="77777777" w:rsidR="00DE06B8" w:rsidRPr="008E466B" w:rsidRDefault="008E466B" w:rsidP="00DE06B8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1.</w:t>
            </w:r>
          </w:p>
        </w:tc>
        <w:tc>
          <w:tcPr>
            <w:tcW w:w="6531" w:type="dxa"/>
            <w:gridSpan w:val="2"/>
          </w:tcPr>
          <w:p w14:paraId="7E9F20DC" w14:textId="7219DC0D" w:rsidR="00DE06B8" w:rsidRPr="008E466B" w:rsidRDefault="00DE06B8" w:rsidP="00EB64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Уведення </w:t>
            </w:r>
            <w:r w:rsidR="00EB64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, z</w:t>
            </w:r>
          </w:p>
        </w:tc>
        <w:tc>
          <w:tcPr>
            <w:tcW w:w="1832" w:type="dxa"/>
          </w:tcPr>
          <w:p w14:paraId="39BC9D72" w14:textId="77777777" w:rsidR="00DE06B8" w:rsidRPr="008E466B" w:rsidRDefault="00DE06B8" w:rsidP="00DE06B8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DE06B8" w14:paraId="780A87B9" w14:textId="77777777" w:rsidTr="00AF21C0">
        <w:tc>
          <w:tcPr>
            <w:tcW w:w="566" w:type="dxa"/>
          </w:tcPr>
          <w:p w14:paraId="1CA4BBFB" w14:textId="77777777" w:rsidR="00DE06B8" w:rsidRPr="008E466B" w:rsidRDefault="008E466B" w:rsidP="00DE06B8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2.</w:t>
            </w:r>
          </w:p>
        </w:tc>
        <w:tc>
          <w:tcPr>
            <w:tcW w:w="6531" w:type="dxa"/>
            <w:gridSpan w:val="2"/>
          </w:tcPr>
          <w:p w14:paraId="76CC4666" w14:textId="06E943BB" w:rsidR="00DE06B8" w:rsidRPr="008E466B" w:rsidRDefault="00DE06B8" w:rsidP="00EB64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 w:rsidR="00497095">
              <w:rPr>
                <w:rFonts w:ascii="Times New Roman" w:hAnsi="Times New Roman" w:cs="Times New Roman"/>
                <w:sz w:val="28"/>
                <w:szCs w:val="28"/>
              </w:rPr>
              <w:t>ам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2</w:t>
            </w:r>
            <w:r w:rsidR="00497095"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4970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497095"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3, </w:t>
            </w:r>
            <w:r w:rsidR="004970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497095"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="00C234B4" w:rsidRPr="00C234B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C234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C234B4" w:rsidRPr="00C234B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5, </w:t>
            </w:r>
            <w:r w:rsidR="00C234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C234B4" w:rsidRPr="00C234B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введення </w:t>
            </w:r>
            <w:r w:rsidR="00EB64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="00497095"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та </w:t>
            </w:r>
            <w:r w:rsidR="00EB64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1832" w:type="dxa"/>
          </w:tcPr>
          <w:p w14:paraId="15B5BC6E" w14:textId="6BB01048" w:rsidR="00DE06B8" w:rsidRPr="008E466B" w:rsidRDefault="008E466B" w:rsidP="00EF2F86">
            <w:pPr>
              <w:pStyle w:val="a4"/>
              <w:ind w:left="0" w:right="-113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2</w:t>
            </w:r>
            <w:r w:rsidR="00BC33F5">
              <w:rPr>
                <w:sz w:val="28"/>
                <w:szCs w:val="28"/>
                <w:lang w:val="en-US"/>
              </w:rPr>
              <w:t>/3/4</w:t>
            </w:r>
            <w:r w:rsidR="00EF2F86">
              <w:rPr>
                <w:sz w:val="28"/>
                <w:szCs w:val="28"/>
                <w:lang w:val="en-US"/>
              </w:rPr>
              <w:t>/5/6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EF2F86">
              <w:rPr>
                <w:sz w:val="28"/>
                <w:szCs w:val="28"/>
                <w:lang w:val="en-US"/>
              </w:rPr>
              <w:t xml:space="preserve"> </w:t>
            </w:r>
            <w:r w:rsidRPr="008E466B">
              <w:rPr>
                <w:sz w:val="28"/>
                <w:szCs w:val="28"/>
                <w:lang w:val="en-US"/>
              </w:rPr>
              <w:t>1</w:t>
            </w:r>
          </w:p>
        </w:tc>
      </w:tr>
      <w:tr w:rsidR="00497095" w14:paraId="6648F3BB" w14:textId="77777777" w:rsidTr="00AF21C0">
        <w:tc>
          <w:tcPr>
            <w:tcW w:w="566" w:type="dxa"/>
          </w:tcPr>
          <w:p w14:paraId="6F84B08D" w14:textId="164DB7B0" w:rsidR="00497095" w:rsidRPr="008E466B" w:rsidRDefault="00497095" w:rsidP="00497095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3.</w:t>
            </w:r>
          </w:p>
        </w:tc>
        <w:tc>
          <w:tcPr>
            <w:tcW w:w="6531" w:type="dxa"/>
            <w:gridSpan w:val="2"/>
          </w:tcPr>
          <w:p w14:paraId="50761492" w14:textId="4EFAAFC7" w:rsidR="00497095" w:rsidRPr="00971F57" w:rsidRDefault="00497095" w:rsidP="00EB6429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="00D73539">
              <w:rPr>
                <w:rFonts w:ascii="Times New Roman" w:hAnsi="Times New Roman" w:cs="Times New Roman"/>
                <w:sz w:val="28"/>
                <w:szCs w:val="28"/>
              </w:rPr>
              <w:t xml:space="preserve"> на уведення да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них в задачі Т</w:t>
            </w:r>
            <w:r w:rsidR="00EB6429" w:rsidRPr="00EB642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="00971F57" w:rsidRPr="00971F5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971F5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971F57" w:rsidRPr="00971F5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832" w:type="dxa"/>
          </w:tcPr>
          <w:p w14:paraId="5D000EE9" w14:textId="5C6D7977" w:rsidR="00497095" w:rsidRPr="008E466B" w:rsidRDefault="00497095" w:rsidP="00EB6429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 w:rsidR="00EB6429">
              <w:rPr>
                <w:sz w:val="28"/>
                <w:szCs w:val="28"/>
                <w:lang w:val="en-US"/>
              </w:rPr>
              <w:t>2/4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EF2F86">
              <w:rPr>
                <w:sz w:val="28"/>
                <w:szCs w:val="28"/>
                <w:lang w:val="en-US"/>
              </w:rPr>
              <w:t xml:space="preserve"> </w:t>
            </w:r>
            <w:r w:rsidRPr="008E466B">
              <w:rPr>
                <w:sz w:val="28"/>
                <w:szCs w:val="28"/>
                <w:lang w:val="en-US"/>
              </w:rPr>
              <w:t>1</w:t>
            </w:r>
          </w:p>
        </w:tc>
      </w:tr>
      <w:tr w:rsidR="00497095" w14:paraId="53B1ED37" w14:textId="77777777" w:rsidTr="00AF21C0">
        <w:tc>
          <w:tcPr>
            <w:tcW w:w="566" w:type="dxa"/>
          </w:tcPr>
          <w:p w14:paraId="6FF1F8D4" w14:textId="7565C5B9" w:rsidR="00497095" w:rsidRPr="008E466B" w:rsidRDefault="00EF2F86" w:rsidP="0049709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4</w:t>
            </w:r>
            <w:r w:rsidR="00497095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  <w:gridSpan w:val="2"/>
          </w:tcPr>
          <w:p w14:paraId="30E3BE20" w14:textId="6A492A04" w:rsidR="00497095" w:rsidRPr="00FF2FAB" w:rsidRDefault="00497095" w:rsidP="00EC0E4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="00971F5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EB642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8973F0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 w:rsidR="00EB64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Sort(</w:t>
            </w:r>
            <w:r w:rsidR="00EC0E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EB642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EB64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) </w:t>
            </w:r>
          </w:p>
        </w:tc>
        <w:tc>
          <w:tcPr>
            <w:tcW w:w="1832" w:type="dxa"/>
          </w:tcPr>
          <w:p w14:paraId="2C0194B0" w14:textId="023F069B" w:rsidR="00497095" w:rsidRPr="008E466B" w:rsidRDefault="00497095" w:rsidP="00497095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</w:p>
        </w:tc>
      </w:tr>
      <w:tr w:rsidR="008973F0" w14:paraId="2AF18EB5" w14:textId="77777777" w:rsidTr="00AF21C0">
        <w:tc>
          <w:tcPr>
            <w:tcW w:w="566" w:type="dxa"/>
          </w:tcPr>
          <w:p w14:paraId="171AFCBD" w14:textId="7B5905ED" w:rsidR="008973F0" w:rsidRPr="008973F0" w:rsidRDefault="00EF2F86" w:rsidP="0049709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5</w:t>
            </w:r>
            <w:r w:rsidR="008973F0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  <w:gridSpan w:val="2"/>
          </w:tcPr>
          <w:p w14:paraId="015E9C2E" w14:textId="5B3D57CB" w:rsidR="008973F0" w:rsidRPr="008973F0" w:rsidRDefault="008973F0" w:rsidP="00C234B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71F57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завершення </w:t>
            </w:r>
            <w:r w:rsidR="00971F57">
              <w:rPr>
                <w:rFonts w:ascii="Times New Roman" w:hAnsi="Times New Roman" w:cs="Times New Roman"/>
                <w:sz w:val="28"/>
                <w:szCs w:val="28"/>
              </w:rPr>
              <w:t>сортуван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71F5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 задач</w:t>
            </w:r>
            <w:r w:rsidR="00C234B4"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2</w:t>
            </w:r>
          </w:p>
        </w:tc>
        <w:tc>
          <w:tcPr>
            <w:tcW w:w="1832" w:type="dxa"/>
          </w:tcPr>
          <w:p w14:paraId="259A490F" w14:textId="26DF9689" w:rsidR="008973F0" w:rsidRPr="008973F0" w:rsidRDefault="00D75F1D" w:rsidP="00EF2F86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2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D75F1D" w14:paraId="6FAD1496" w14:textId="77777777" w:rsidTr="00AF21C0">
        <w:tc>
          <w:tcPr>
            <w:tcW w:w="566" w:type="dxa"/>
          </w:tcPr>
          <w:p w14:paraId="13CB668B" w14:textId="7ED8ABB5" w:rsidR="00D75F1D" w:rsidRPr="008973F0" w:rsidRDefault="00EF2F86" w:rsidP="00D75F1D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6</w:t>
            </w:r>
            <w:r w:rsidR="00D75F1D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  <w:gridSpan w:val="2"/>
          </w:tcPr>
          <w:p w14:paraId="7D298F13" w14:textId="54F08085" w:rsidR="00D75F1D" w:rsidRDefault="00D75F1D" w:rsidP="00D75F1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971F57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H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c</w:t>
            </w: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 xml:space="preserve"> = Sort*( Z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H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c</w:t>
            </w: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 xml:space="preserve"> ,Z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H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c</w:t>
            </w: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832" w:type="dxa"/>
          </w:tcPr>
          <w:p w14:paraId="3E62CF07" w14:textId="77777777" w:rsidR="00D75F1D" w:rsidRPr="008973F0" w:rsidRDefault="00D75F1D" w:rsidP="00D75F1D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</w:p>
        </w:tc>
      </w:tr>
      <w:tr w:rsidR="00D75F1D" w14:paraId="1538FC52" w14:textId="77777777" w:rsidTr="00AF21C0">
        <w:tc>
          <w:tcPr>
            <w:tcW w:w="566" w:type="dxa"/>
          </w:tcPr>
          <w:p w14:paraId="4858A78A" w14:textId="6AD84815" w:rsidR="00D75F1D" w:rsidRPr="008973F0" w:rsidRDefault="00EF2F86" w:rsidP="00D75F1D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7</w:t>
            </w:r>
            <w:r w:rsidR="00D75F1D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  <w:gridSpan w:val="2"/>
          </w:tcPr>
          <w:p w14:paraId="0C203513" w14:textId="5616050A" w:rsidR="00D75F1D" w:rsidRPr="008973F0" w:rsidRDefault="00D75F1D" w:rsidP="00D75F1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71F57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завершення сортува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задачі Т3</w:t>
            </w:r>
          </w:p>
        </w:tc>
        <w:tc>
          <w:tcPr>
            <w:tcW w:w="1832" w:type="dxa"/>
          </w:tcPr>
          <w:p w14:paraId="4AA0C882" w14:textId="3780EE34" w:rsidR="00D75F1D" w:rsidRPr="008973F0" w:rsidRDefault="00D75F1D" w:rsidP="00EF2F86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3</w:t>
            </w:r>
            <w:r w:rsidR="005D6901">
              <w:rPr>
                <w:sz w:val="28"/>
                <w:szCs w:val="28"/>
              </w:rPr>
              <w:t>/5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EF2F86">
              <w:rPr>
                <w:sz w:val="28"/>
                <w:szCs w:val="28"/>
                <w:lang w:val="en-US"/>
              </w:rPr>
              <w:t>1</w:t>
            </w:r>
          </w:p>
        </w:tc>
      </w:tr>
      <w:tr w:rsidR="00D75F1D" w:rsidRPr="0051691A" w14:paraId="70190139" w14:textId="77777777" w:rsidTr="00AF21C0">
        <w:tc>
          <w:tcPr>
            <w:tcW w:w="566" w:type="dxa"/>
          </w:tcPr>
          <w:p w14:paraId="43070D5C" w14:textId="01BFC370" w:rsidR="00D75F1D" w:rsidRPr="008973F0" w:rsidRDefault="00EF2F86" w:rsidP="00D75F1D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8</w:t>
            </w:r>
            <w:r w:rsidR="00D75F1D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  <w:gridSpan w:val="2"/>
          </w:tcPr>
          <w:p w14:paraId="00986D93" w14:textId="1AFBDCCD" w:rsidR="00D75F1D" w:rsidRPr="008973F0" w:rsidRDefault="005D6901" w:rsidP="00D75F1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234B4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="00C234B4" w:rsidRPr="00C234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Sort*( Z</w:t>
            </w:r>
            <w:r w:rsidR="00C234B4" w:rsidRPr="00C234B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H</w:t>
            </w:r>
            <w:r w:rsidR="00C234B4" w:rsidRPr="00C234B4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 w:rsidR="00C234B4" w:rsidRPr="00C234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,Z</w:t>
            </w:r>
            <w:r w:rsidR="00C234B4" w:rsidRPr="00C234B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H</w:t>
            </w:r>
            <w:r w:rsidR="00C234B4" w:rsidRPr="00C234B4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 w:rsidRPr="00C234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Z</w:t>
            </w:r>
            <w:r w:rsidRPr="00C234B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H</w:t>
            </w:r>
            <w:r w:rsidRPr="00C234B4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 w:rsidR="00C234B4" w:rsidRPr="00C234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1832" w:type="dxa"/>
          </w:tcPr>
          <w:p w14:paraId="72B04A22" w14:textId="77777777" w:rsidR="00D75F1D" w:rsidRPr="005D6901" w:rsidRDefault="00D75F1D" w:rsidP="00D75F1D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</w:p>
        </w:tc>
      </w:tr>
      <w:tr w:rsidR="00D75F1D" w14:paraId="2A31DBCF" w14:textId="77777777" w:rsidTr="00AF21C0">
        <w:tc>
          <w:tcPr>
            <w:tcW w:w="566" w:type="dxa"/>
          </w:tcPr>
          <w:p w14:paraId="233E870D" w14:textId="0E502E91" w:rsidR="00D75F1D" w:rsidRPr="008973F0" w:rsidRDefault="005D6901" w:rsidP="00EF2F8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  <w:r w:rsidR="00D75F1D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  <w:gridSpan w:val="2"/>
          </w:tcPr>
          <w:p w14:paraId="30CFCD5F" w14:textId="0594D55D" w:rsidR="00D75F1D" w:rsidRPr="005D2076" w:rsidRDefault="00D75F1D" w:rsidP="00D75F1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м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2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3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="00C234B4">
              <w:rPr>
                <w:rFonts w:ascii="Times New Roman" w:hAnsi="Times New Roman" w:cs="Times New Roman"/>
                <w:sz w:val="28"/>
                <w:szCs w:val="28"/>
              </w:rPr>
              <w:t>, Т5, Т6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ртування</w:t>
            </w:r>
            <w:r w:rsidRPr="00971F5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</w:p>
        </w:tc>
        <w:tc>
          <w:tcPr>
            <w:tcW w:w="1832" w:type="dxa"/>
          </w:tcPr>
          <w:p w14:paraId="2F069293" w14:textId="3B1CE2AB" w:rsidR="00D75F1D" w:rsidRDefault="00D75F1D" w:rsidP="00EF2F86">
            <w:pPr>
              <w:pStyle w:val="a4"/>
              <w:ind w:left="0" w:right="-113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2</w:t>
            </w:r>
            <w:r>
              <w:rPr>
                <w:sz w:val="28"/>
                <w:szCs w:val="28"/>
                <w:lang w:val="en-US"/>
              </w:rPr>
              <w:t>/3/4</w:t>
            </w:r>
            <w:r w:rsidR="00EF2F86">
              <w:rPr>
                <w:sz w:val="28"/>
                <w:szCs w:val="28"/>
                <w:lang w:val="en-US"/>
              </w:rPr>
              <w:t>/5/6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EF2F86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D75F1D" w14:paraId="2B7D685E" w14:textId="77777777" w:rsidTr="00AF21C0">
        <w:tc>
          <w:tcPr>
            <w:tcW w:w="566" w:type="dxa"/>
          </w:tcPr>
          <w:p w14:paraId="54B0D7EA" w14:textId="0607B6FC" w:rsidR="00D75F1D" w:rsidRDefault="00D75F1D" w:rsidP="005D6901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5D6901">
              <w:rPr>
                <w:sz w:val="28"/>
                <w:szCs w:val="28"/>
              </w:rPr>
              <w:t>0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  <w:gridSpan w:val="2"/>
          </w:tcPr>
          <w:p w14:paraId="1F580A92" w14:textId="01426FDF" w:rsidR="00D75F1D" w:rsidRPr="008247A1" w:rsidRDefault="00D75F1D" w:rsidP="00D75F1D">
            <w:pP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1 =d</w:t>
            </w:r>
          </w:p>
        </w:tc>
        <w:tc>
          <w:tcPr>
            <w:tcW w:w="1832" w:type="dxa"/>
          </w:tcPr>
          <w:p w14:paraId="0F9A3F5C" w14:textId="30CE1819" w:rsidR="00D75F1D" w:rsidRPr="008E466B" w:rsidRDefault="00D75F1D" w:rsidP="00D75F1D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D75F1D" w14:paraId="69F75F31" w14:textId="77777777" w:rsidTr="00AF21C0">
        <w:tc>
          <w:tcPr>
            <w:tcW w:w="566" w:type="dxa"/>
          </w:tcPr>
          <w:p w14:paraId="5C7B76FD" w14:textId="71C00CDD" w:rsidR="00D75F1D" w:rsidRPr="00AF21C0" w:rsidRDefault="00D75F1D" w:rsidP="005D6901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5D6901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  <w:gridSpan w:val="2"/>
          </w:tcPr>
          <w:p w14:paraId="0790B070" w14:textId="61C8CD4D" w:rsidR="00D75F1D" w:rsidRDefault="00D75F1D" w:rsidP="00D75F1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1=B</w:t>
            </w:r>
          </w:p>
        </w:tc>
        <w:tc>
          <w:tcPr>
            <w:tcW w:w="1832" w:type="dxa"/>
          </w:tcPr>
          <w:p w14:paraId="54CD7B13" w14:textId="25F81EAE" w:rsidR="00D75F1D" w:rsidRDefault="00D75F1D" w:rsidP="00D75F1D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D75F1D" w14:paraId="5232C684" w14:textId="77777777" w:rsidTr="00AF21C0">
        <w:tc>
          <w:tcPr>
            <w:tcW w:w="566" w:type="dxa"/>
          </w:tcPr>
          <w:p w14:paraId="65C566F8" w14:textId="1BBDC591" w:rsidR="00D75F1D" w:rsidRPr="00AF21C0" w:rsidRDefault="00D75F1D" w:rsidP="005D6901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5D6901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  <w:gridSpan w:val="2"/>
          </w:tcPr>
          <w:p w14:paraId="610C1FA5" w14:textId="1BA900E8" w:rsidR="00D75F1D" w:rsidRPr="00AF21C0" w:rsidRDefault="00D75F1D" w:rsidP="00D75F1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1=MK</w:t>
            </w:r>
          </w:p>
        </w:tc>
        <w:tc>
          <w:tcPr>
            <w:tcW w:w="1832" w:type="dxa"/>
          </w:tcPr>
          <w:p w14:paraId="2926D7D5" w14:textId="095C6BD6" w:rsidR="00D75F1D" w:rsidRDefault="00D75F1D" w:rsidP="00D75F1D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D75F1D" w14:paraId="2E2B0EA9" w14:textId="77777777" w:rsidTr="00AF21C0">
        <w:tc>
          <w:tcPr>
            <w:tcW w:w="566" w:type="dxa"/>
          </w:tcPr>
          <w:p w14:paraId="14FB943D" w14:textId="57FDD4B5" w:rsidR="00D75F1D" w:rsidRPr="00AF21C0" w:rsidRDefault="00D75F1D" w:rsidP="005D6901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5D6901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  <w:gridSpan w:val="2"/>
          </w:tcPr>
          <w:p w14:paraId="1272AAD9" w14:textId="159EBF5B" w:rsidR="00D75F1D" w:rsidRPr="00AF21C0" w:rsidRDefault="00D75F1D" w:rsidP="00D75F1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1=e</w:t>
            </w:r>
          </w:p>
        </w:tc>
        <w:tc>
          <w:tcPr>
            <w:tcW w:w="1832" w:type="dxa"/>
          </w:tcPr>
          <w:p w14:paraId="541113A2" w14:textId="0B74AE1D" w:rsidR="00D75F1D" w:rsidRDefault="00D75F1D" w:rsidP="00D75F1D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D75F1D" w:rsidRPr="0051691A" w14:paraId="1D45A2B1" w14:textId="77777777" w:rsidTr="00AF21C0">
        <w:tc>
          <w:tcPr>
            <w:tcW w:w="566" w:type="dxa"/>
          </w:tcPr>
          <w:p w14:paraId="6BE6498B" w14:textId="3A0A8BFA" w:rsidR="00D75F1D" w:rsidRPr="008E466B" w:rsidRDefault="00EF2F86" w:rsidP="005D6901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5D6901">
              <w:rPr>
                <w:sz w:val="28"/>
                <w:szCs w:val="28"/>
              </w:rPr>
              <w:t>4</w:t>
            </w:r>
            <w:r w:rsidR="00D75F1D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  <w:gridSpan w:val="2"/>
          </w:tcPr>
          <w:p w14:paraId="7CA04F48" w14:textId="720005DA" w:rsidR="00D75F1D" w:rsidRPr="008247A1" w:rsidRDefault="00D75F1D" w:rsidP="00C234B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="00C234B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B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e>
              </m:acc>
            </m:oMath>
            <w:r w:rsidRPr="00D73539">
              <w:rPr>
                <w:rFonts w:ascii="Times New Roman" w:hAnsi="Times New Roman" w:cs="Times New Roman"/>
                <w:sz w:val="28"/>
                <w:szCs w:val="28"/>
              </w:rPr>
              <w:t>*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="00C234B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="00C234B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)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="00C234B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w:r w:rsidR="00C234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C234B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832" w:type="dxa"/>
          </w:tcPr>
          <w:p w14:paraId="2D0E6BAD" w14:textId="1CB11566" w:rsidR="00D75F1D" w:rsidRPr="008E466B" w:rsidRDefault="00D75F1D" w:rsidP="00D75F1D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D75F1D" w:rsidRPr="0006433C" w14:paraId="7E5F3E3A" w14:textId="77777777" w:rsidTr="00D73539">
        <w:tc>
          <w:tcPr>
            <w:tcW w:w="566" w:type="dxa"/>
          </w:tcPr>
          <w:p w14:paraId="7F03E7F9" w14:textId="7D75213C" w:rsidR="00D75F1D" w:rsidRPr="008E466B" w:rsidRDefault="00EF2F86" w:rsidP="005D6901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5D6901">
              <w:rPr>
                <w:sz w:val="28"/>
                <w:szCs w:val="28"/>
              </w:rPr>
              <w:t>5</w:t>
            </w:r>
            <w:r w:rsidR="00D75F1D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  <w:gridSpan w:val="2"/>
          </w:tcPr>
          <w:p w14:paraId="53E741E1" w14:textId="085A4BCC" w:rsidR="00D75F1D" w:rsidRPr="00C234B4" w:rsidRDefault="00D75F1D" w:rsidP="00EF2F8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обчислень</w:t>
            </w:r>
            <w:r w:rsidRPr="0054093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Pr="0034607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Pr="00D7353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1832" w:type="dxa"/>
          </w:tcPr>
          <w:p w14:paraId="69D7297B" w14:textId="508883A2" w:rsidR="00D75F1D" w:rsidRPr="00EC0E4B" w:rsidRDefault="00D75F1D" w:rsidP="000140A2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  <w:lang w:val="en-US"/>
              </w:rPr>
              <w:t>-</w:t>
            </w:r>
            <w:r w:rsidR="000140A2">
              <w:rPr>
                <w:sz w:val="28"/>
                <w:szCs w:val="28"/>
                <w:lang w:val="en-US"/>
              </w:rPr>
              <w:t>- W2</w:t>
            </w:r>
            <w:r>
              <w:rPr>
                <w:sz w:val="28"/>
                <w:szCs w:val="28"/>
                <w:lang w:val="en-US"/>
              </w:rPr>
              <w:t>,3</w:t>
            </w:r>
          </w:p>
        </w:tc>
      </w:tr>
      <w:tr w:rsidR="00EF2F86" w:rsidRPr="0006433C" w14:paraId="087A66FB" w14:textId="77777777" w:rsidTr="00D73539">
        <w:tc>
          <w:tcPr>
            <w:tcW w:w="566" w:type="dxa"/>
          </w:tcPr>
          <w:p w14:paraId="282AAA96" w14:textId="54482EBF" w:rsidR="00EF2F86" w:rsidRDefault="000140A2" w:rsidP="005D6901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5D6901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  <w:gridSpan w:val="2"/>
          </w:tcPr>
          <w:p w14:paraId="07DF0028" w14:textId="3BD98C82" w:rsidR="00EF2F86" w:rsidRDefault="00EF2F86" w:rsidP="000140A2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обчислень</w:t>
            </w:r>
            <w:r w:rsidRPr="0054093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Pr="0034607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D75F1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 Т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Т5</w:t>
            </w:r>
          </w:p>
        </w:tc>
        <w:tc>
          <w:tcPr>
            <w:tcW w:w="1832" w:type="dxa"/>
          </w:tcPr>
          <w:p w14:paraId="1115B2D6" w14:textId="10D5B7CA" w:rsidR="00EF2F86" w:rsidRPr="00EF2F86" w:rsidRDefault="000140A2" w:rsidP="000140A2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3/4/5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 xml:space="preserve"> 2</w:t>
            </w:r>
          </w:p>
        </w:tc>
      </w:tr>
      <w:tr w:rsidR="000140A2" w:rsidRPr="0006433C" w14:paraId="63395D2F" w14:textId="77777777" w:rsidTr="00D73539">
        <w:tc>
          <w:tcPr>
            <w:tcW w:w="566" w:type="dxa"/>
          </w:tcPr>
          <w:p w14:paraId="6B10C60C" w14:textId="7D7ACECF" w:rsidR="000140A2" w:rsidRDefault="000140A2" w:rsidP="005D6901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5D6901">
              <w:rPr>
                <w:sz w:val="28"/>
                <w:szCs w:val="28"/>
              </w:rPr>
              <w:t>7</w:t>
            </w:r>
            <w:r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  <w:gridSpan w:val="2"/>
          </w:tcPr>
          <w:p w14:paraId="7D8AA67A" w14:textId="5E38F402" w:rsidR="000140A2" w:rsidRPr="000140A2" w:rsidRDefault="000140A2" w:rsidP="000140A2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обчислень</w:t>
            </w:r>
            <w:r w:rsidRPr="0054093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Pr="0034607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0140A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832" w:type="dxa"/>
          </w:tcPr>
          <w:p w14:paraId="4B219AB8" w14:textId="26F57DC3" w:rsidR="000140A2" w:rsidRPr="000140A2" w:rsidRDefault="000140A2" w:rsidP="000140A2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6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 xml:space="preserve"> 1</w:t>
            </w:r>
          </w:p>
        </w:tc>
      </w:tr>
      <w:tr w:rsidR="00D75F1D" w:rsidRPr="008E466B" w14:paraId="1D3CDB29" w14:textId="77777777" w:rsidTr="00D73539">
        <w:tc>
          <w:tcPr>
            <w:tcW w:w="566" w:type="dxa"/>
          </w:tcPr>
          <w:p w14:paraId="5C67EA1E" w14:textId="05630591" w:rsidR="00D75F1D" w:rsidRPr="00346077" w:rsidRDefault="00EF2F86" w:rsidP="005D6901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5D6901">
              <w:rPr>
                <w:sz w:val="28"/>
                <w:szCs w:val="28"/>
              </w:rPr>
              <w:t>8</w:t>
            </w:r>
            <w:r w:rsidR="00D75F1D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  <w:gridSpan w:val="2"/>
          </w:tcPr>
          <w:p w14:paraId="198D76EA" w14:textId="38828C9D" w:rsidR="00D75F1D" w:rsidRPr="00E95BD8" w:rsidRDefault="00D75F1D" w:rsidP="00D75F1D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Виведення результату А</w:t>
            </w:r>
          </w:p>
        </w:tc>
        <w:tc>
          <w:tcPr>
            <w:tcW w:w="1832" w:type="dxa"/>
          </w:tcPr>
          <w:p w14:paraId="6317A5B4" w14:textId="77777777" w:rsidR="00D75F1D" w:rsidRPr="008E466B" w:rsidRDefault="00D75F1D" w:rsidP="00D75F1D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</w:p>
        </w:tc>
      </w:tr>
      <w:tr w:rsidR="00D75F1D" w:rsidRPr="00765AFA" w14:paraId="6E871DE8" w14:textId="77777777" w:rsidTr="00AF21C0">
        <w:trPr>
          <w:gridAfter w:val="2"/>
          <w:wAfter w:w="7097" w:type="dxa"/>
        </w:trPr>
        <w:tc>
          <w:tcPr>
            <w:tcW w:w="1832" w:type="dxa"/>
            <w:gridSpan w:val="2"/>
          </w:tcPr>
          <w:p w14:paraId="0F7AA135" w14:textId="2DF98538" w:rsidR="00D75F1D" w:rsidRPr="008E466B" w:rsidRDefault="00D75F1D" w:rsidP="00D75F1D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</w:tbl>
    <w:p w14:paraId="0AF467C8" w14:textId="5CC5C375" w:rsidR="008E466B" w:rsidRDefault="008E466B">
      <w:pP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tbl>
      <w:tblPr>
        <w:tblStyle w:val="a3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6"/>
        <w:gridCol w:w="6531"/>
        <w:gridCol w:w="1832"/>
      </w:tblGrid>
      <w:tr w:rsidR="00FF2FAB" w14:paraId="41F14034" w14:textId="77777777" w:rsidTr="00AF21C0">
        <w:tc>
          <w:tcPr>
            <w:tcW w:w="566" w:type="dxa"/>
          </w:tcPr>
          <w:p w14:paraId="04FFDD7C" w14:textId="77777777" w:rsidR="00FF2FAB" w:rsidRDefault="00FF2FAB" w:rsidP="00FA2946">
            <w:pPr>
              <w:pStyle w:val="a4"/>
              <w:ind w:left="0"/>
              <w:rPr>
                <w:sz w:val="28"/>
                <w:szCs w:val="28"/>
              </w:rPr>
            </w:pPr>
          </w:p>
          <w:p w14:paraId="3BAAD0B2" w14:textId="3A26FE8B" w:rsidR="00D73539" w:rsidRPr="008E466B" w:rsidRDefault="00D73539" w:rsidP="00FA2946">
            <w:pPr>
              <w:pStyle w:val="a4"/>
              <w:ind w:left="0"/>
              <w:rPr>
                <w:sz w:val="28"/>
                <w:szCs w:val="28"/>
              </w:rPr>
            </w:pPr>
          </w:p>
        </w:tc>
        <w:tc>
          <w:tcPr>
            <w:tcW w:w="6531" w:type="dxa"/>
          </w:tcPr>
          <w:p w14:paraId="4B379A5C" w14:textId="77777777" w:rsidR="00FF2FAB" w:rsidRDefault="00FF2FAB" w:rsidP="00FF2FAB">
            <w:pPr>
              <w:pStyle w:val="a4"/>
              <w:ind w:left="0"/>
              <w:rPr>
                <w:b/>
                <w:sz w:val="28"/>
                <w:szCs w:val="28"/>
              </w:rPr>
            </w:pPr>
            <w:r w:rsidRPr="008E466B">
              <w:rPr>
                <w:b/>
                <w:sz w:val="28"/>
                <w:szCs w:val="28"/>
              </w:rPr>
              <w:t>Задача Т</w:t>
            </w:r>
            <w:r>
              <w:rPr>
                <w:b/>
                <w:sz w:val="28"/>
                <w:szCs w:val="28"/>
                <w:lang w:val="en-US"/>
              </w:rPr>
              <w:t>2</w:t>
            </w:r>
            <w:r w:rsidRPr="008E466B">
              <w:rPr>
                <w:b/>
                <w:sz w:val="28"/>
                <w:szCs w:val="28"/>
              </w:rPr>
              <w:tab/>
            </w:r>
          </w:p>
          <w:p w14:paraId="231518AE" w14:textId="499DF11C" w:rsidR="00D73539" w:rsidRPr="008E466B" w:rsidRDefault="00D73539" w:rsidP="00FF2FAB">
            <w:pPr>
              <w:pStyle w:val="a4"/>
              <w:ind w:left="0"/>
              <w:rPr>
                <w:sz w:val="28"/>
                <w:szCs w:val="28"/>
              </w:rPr>
            </w:pPr>
          </w:p>
        </w:tc>
        <w:tc>
          <w:tcPr>
            <w:tcW w:w="1832" w:type="dxa"/>
          </w:tcPr>
          <w:p w14:paraId="7B608C3F" w14:textId="77777777" w:rsidR="00FF2FAB" w:rsidRPr="008E466B" w:rsidRDefault="00FF2FAB" w:rsidP="00FA2946">
            <w:pPr>
              <w:pStyle w:val="a4"/>
              <w:ind w:left="0"/>
              <w:jc w:val="center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Точки синхронізації</w:t>
            </w:r>
          </w:p>
        </w:tc>
      </w:tr>
      <w:tr w:rsidR="00FF2FAB" w14:paraId="220FB509" w14:textId="77777777" w:rsidTr="00971F57">
        <w:trPr>
          <w:trHeight w:val="244"/>
        </w:trPr>
        <w:tc>
          <w:tcPr>
            <w:tcW w:w="566" w:type="dxa"/>
          </w:tcPr>
          <w:p w14:paraId="6AEF7523" w14:textId="487793CA" w:rsidR="00FF2FAB" w:rsidRPr="008E466B" w:rsidRDefault="00D73539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FF2FAB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7F6DA098" w14:textId="20662EBF" w:rsidR="00971F57" w:rsidRPr="00971F57" w:rsidRDefault="00D73539" w:rsidP="00FF2FA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Уведення </w:t>
            </w:r>
            <w:r w:rsidR="003F50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, MK</w:t>
            </w:r>
          </w:p>
        </w:tc>
        <w:tc>
          <w:tcPr>
            <w:tcW w:w="1832" w:type="dxa"/>
          </w:tcPr>
          <w:p w14:paraId="2BB6E22D" w14:textId="28987CA2" w:rsidR="00FF2FAB" w:rsidRPr="008E466B" w:rsidRDefault="00FF2FAB" w:rsidP="00BC33F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</w:p>
        </w:tc>
      </w:tr>
      <w:tr w:rsidR="003F5038" w14:paraId="36A5B059" w14:textId="77777777" w:rsidTr="00AF21C0">
        <w:tc>
          <w:tcPr>
            <w:tcW w:w="566" w:type="dxa"/>
          </w:tcPr>
          <w:p w14:paraId="73675173" w14:textId="7B473DE4" w:rsidR="003F5038" w:rsidRPr="00971F57" w:rsidRDefault="003F5038" w:rsidP="00FA2946">
            <w:pPr>
              <w:pStyle w:val="a4"/>
              <w:ind w:left="0"/>
              <w:rPr>
                <w:sz w:val="28"/>
                <w:szCs w:val="28"/>
              </w:rPr>
            </w:pPr>
            <w:r w:rsidRPr="00971F57">
              <w:rPr>
                <w:sz w:val="28"/>
                <w:szCs w:val="28"/>
              </w:rPr>
              <w:t>2.</w:t>
            </w:r>
          </w:p>
        </w:tc>
        <w:tc>
          <w:tcPr>
            <w:tcW w:w="6531" w:type="dxa"/>
          </w:tcPr>
          <w:p w14:paraId="5DAC8C6E" w14:textId="20698713" w:rsidR="003F5038" w:rsidRPr="00971F57" w:rsidRDefault="006866AB" w:rsidP="00EF2F86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971F57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971F57">
              <w:rPr>
                <w:rFonts w:ascii="Times New Roman" w:hAnsi="Times New Roman" w:cs="Times New Roman"/>
                <w:sz w:val="28"/>
                <w:szCs w:val="28"/>
              </w:rPr>
              <w:t xml:space="preserve"> Т1</w:t>
            </w:r>
            <w:r w:rsidR="003F5038" w:rsidRPr="00971F57">
              <w:rPr>
                <w:rFonts w:ascii="Times New Roman" w:hAnsi="Times New Roman" w:cs="Times New Roman"/>
                <w:sz w:val="28"/>
                <w:szCs w:val="28"/>
              </w:rPr>
              <w:t>, Т3, Т4</w:t>
            </w:r>
            <w:r w:rsidR="00EF2F86" w:rsidRPr="00EF2F8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EF2F86" w:rsidRPr="00EF2F8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5, 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EF2F86" w:rsidRPr="00EF2F8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  <w:r w:rsidR="003F5038" w:rsidRPr="00971F57">
              <w:rPr>
                <w:rFonts w:ascii="Times New Roman" w:hAnsi="Times New Roman" w:cs="Times New Roman"/>
                <w:sz w:val="28"/>
                <w:szCs w:val="28"/>
              </w:rPr>
              <w:t xml:space="preserve"> про введення В, МК</w:t>
            </w:r>
          </w:p>
        </w:tc>
        <w:tc>
          <w:tcPr>
            <w:tcW w:w="1832" w:type="dxa"/>
          </w:tcPr>
          <w:p w14:paraId="3F944847" w14:textId="263884FE" w:rsidR="003F5038" w:rsidRPr="003F5038" w:rsidRDefault="00971F57" w:rsidP="000140A2">
            <w:pPr>
              <w:pStyle w:val="a4"/>
              <w:ind w:left="0" w:right="-113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-- </w:t>
            </w:r>
            <w:r w:rsidR="003F5038">
              <w:rPr>
                <w:sz w:val="28"/>
                <w:szCs w:val="28"/>
                <w:lang w:val="en-US"/>
              </w:rPr>
              <w:t>S</w:t>
            </w:r>
            <w:r w:rsidR="003F5038" w:rsidRPr="00EF2F86">
              <w:rPr>
                <w:sz w:val="28"/>
                <w:szCs w:val="28"/>
                <w:lang w:val="ru-RU"/>
              </w:rPr>
              <w:t>1/3/4</w:t>
            </w:r>
            <w:r w:rsidR="000140A2">
              <w:rPr>
                <w:sz w:val="28"/>
                <w:szCs w:val="28"/>
                <w:lang w:val="en-US"/>
              </w:rPr>
              <w:t>/5/6</w:t>
            </w:r>
            <w:r w:rsidR="003F5038" w:rsidRPr="00EF2F86">
              <w:rPr>
                <w:sz w:val="28"/>
                <w:szCs w:val="28"/>
                <w:lang w:val="ru-RU"/>
              </w:rPr>
              <w:t>,</w:t>
            </w:r>
            <w:r w:rsidR="000140A2">
              <w:rPr>
                <w:sz w:val="28"/>
                <w:szCs w:val="28"/>
                <w:lang w:val="en-US"/>
              </w:rPr>
              <w:t xml:space="preserve"> </w:t>
            </w:r>
            <w:r w:rsidR="003F5038" w:rsidRPr="00EF2F86">
              <w:rPr>
                <w:sz w:val="28"/>
                <w:szCs w:val="28"/>
                <w:lang w:val="ru-RU"/>
              </w:rPr>
              <w:t>1</w:t>
            </w:r>
          </w:p>
        </w:tc>
      </w:tr>
      <w:tr w:rsidR="00BC33F5" w14:paraId="19B6100F" w14:textId="77777777" w:rsidTr="00AF21C0">
        <w:tc>
          <w:tcPr>
            <w:tcW w:w="566" w:type="dxa"/>
          </w:tcPr>
          <w:p w14:paraId="4FA0E832" w14:textId="40F18FE9" w:rsidR="00BC33F5" w:rsidRPr="008E466B" w:rsidRDefault="00BC33F5" w:rsidP="00BC33F5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3.</w:t>
            </w:r>
          </w:p>
        </w:tc>
        <w:tc>
          <w:tcPr>
            <w:tcW w:w="6531" w:type="dxa"/>
          </w:tcPr>
          <w:p w14:paraId="6AF89C67" w14:textId="4983A1C2" w:rsidR="00BC33F5" w:rsidRPr="00D73539" w:rsidRDefault="00BC33F5" w:rsidP="003F5038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="00D73539">
              <w:rPr>
                <w:rFonts w:ascii="Times New Roman" w:hAnsi="Times New Roman" w:cs="Times New Roman"/>
                <w:sz w:val="28"/>
                <w:szCs w:val="28"/>
              </w:rPr>
              <w:t xml:space="preserve"> на уведення дан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их в задачі Т</w:t>
            </w:r>
            <w:r w:rsidR="003F5038" w:rsidRPr="003F503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="00971F57" w:rsidRPr="00971F5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971F5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971F57" w:rsidRPr="00971F5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832" w:type="dxa"/>
          </w:tcPr>
          <w:p w14:paraId="5E951E3E" w14:textId="7BAEFBE5" w:rsidR="00BC33F5" w:rsidRPr="00EF2F86" w:rsidRDefault="00BC33F5" w:rsidP="003F5038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EF2F86">
              <w:rPr>
                <w:sz w:val="28"/>
                <w:szCs w:val="28"/>
                <w:lang w:val="ru-RU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W</w:t>
            </w:r>
            <w:r w:rsidR="003F5038" w:rsidRPr="00EF2F86">
              <w:rPr>
                <w:sz w:val="28"/>
                <w:szCs w:val="28"/>
                <w:lang w:val="ru-RU"/>
              </w:rPr>
              <w:t>1/4,1</w:t>
            </w:r>
          </w:p>
        </w:tc>
      </w:tr>
      <w:tr w:rsidR="00BC33F5" w14:paraId="139AFC33" w14:textId="77777777" w:rsidTr="00AF21C0">
        <w:tc>
          <w:tcPr>
            <w:tcW w:w="566" w:type="dxa"/>
          </w:tcPr>
          <w:p w14:paraId="6F581FE1" w14:textId="701FB97F" w:rsidR="00BC33F5" w:rsidRPr="008E466B" w:rsidRDefault="00EF2F86" w:rsidP="00BC33F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4</w:t>
            </w:r>
            <w:r w:rsidR="00BC33F5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22CBF745" w14:textId="0209FA23" w:rsidR="00BC33F5" w:rsidRPr="00FF2FAB" w:rsidRDefault="00BC33F5" w:rsidP="00971F5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="00971F5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3F503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3F5038" w:rsidRPr="00EF2F8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= </w:t>
            </w:r>
            <w:r w:rsidR="003F50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ort</w:t>
            </w:r>
            <w:r w:rsidR="003F5038" w:rsidRPr="00EF2F8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</w:t>
            </w:r>
            <w:r w:rsidR="00971F5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3F503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3F5038" w:rsidRPr="00EF2F8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1832" w:type="dxa"/>
          </w:tcPr>
          <w:p w14:paraId="05D9E7B7" w14:textId="237005DC" w:rsidR="00BC33F5" w:rsidRPr="008E466B" w:rsidRDefault="00BC33F5" w:rsidP="00BC33F5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</w:p>
        </w:tc>
      </w:tr>
      <w:tr w:rsidR="00BC33F5" w14:paraId="3AAB1807" w14:textId="77777777" w:rsidTr="00AF21C0">
        <w:tc>
          <w:tcPr>
            <w:tcW w:w="566" w:type="dxa"/>
          </w:tcPr>
          <w:p w14:paraId="3BC9E427" w14:textId="216A6566" w:rsidR="00BC33F5" w:rsidRDefault="00EF2F86" w:rsidP="00BC33F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5</w:t>
            </w:r>
            <w:r w:rsidR="00BC33F5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4B428BC7" w14:textId="6CF952AF" w:rsidR="00BC33F5" w:rsidRDefault="00BC33F5" w:rsidP="00C234B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 w:rsidR="00C234B4"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 w:rsidRPr="00BC33F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C234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C234B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832" w:type="dxa"/>
          </w:tcPr>
          <w:p w14:paraId="52F92271" w14:textId="2A7F27FC" w:rsidR="00BC33F5" w:rsidRDefault="00BC33F5" w:rsidP="00BC33F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 w:rsidR="000140A2">
              <w:rPr>
                <w:sz w:val="28"/>
                <w:szCs w:val="28"/>
                <w:lang w:val="en-US"/>
              </w:rPr>
              <w:t>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BC33F5" w14:paraId="4E7B8A55" w14:textId="77777777" w:rsidTr="00AF21C0">
        <w:tc>
          <w:tcPr>
            <w:tcW w:w="566" w:type="dxa"/>
          </w:tcPr>
          <w:p w14:paraId="50C58940" w14:textId="2C408A3A" w:rsidR="00BC33F5" w:rsidRDefault="00EF2F86" w:rsidP="00BC33F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6</w:t>
            </w:r>
            <w:r w:rsidR="00BC33F5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452F4BBE" w14:textId="5C01DD24" w:rsidR="00BC33F5" w:rsidRPr="00BC33F5" w:rsidRDefault="00BC33F5" w:rsidP="00C234B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обчислень</w:t>
            </w:r>
            <w:r w:rsidR="00C234B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234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C234B4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 w:rsidR="00C234B4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Pr="00BC33F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832" w:type="dxa"/>
          </w:tcPr>
          <w:p w14:paraId="42799CA7" w14:textId="6149A8EF" w:rsidR="00BC33F5" w:rsidRDefault="00BC33F5" w:rsidP="00BC33F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BC33F5" w14:paraId="21907F7A" w14:textId="77777777" w:rsidTr="00AF21C0">
        <w:tc>
          <w:tcPr>
            <w:tcW w:w="566" w:type="dxa"/>
          </w:tcPr>
          <w:p w14:paraId="37A3172A" w14:textId="2770387D" w:rsidR="00BC33F5" w:rsidRPr="008E466B" w:rsidRDefault="00EF2F86" w:rsidP="00BC33F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7</w:t>
            </w:r>
            <w:r w:rsidR="00BC33F5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06BC6773" w14:textId="323465AE" w:rsidR="00BC33F5" w:rsidRPr="00E95BD8" w:rsidRDefault="00BC33F5" w:rsidP="00EF2F86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 w:rsidR="003F50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="00EF2F8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3F50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d</w:t>
            </w:r>
          </w:p>
        </w:tc>
        <w:tc>
          <w:tcPr>
            <w:tcW w:w="1832" w:type="dxa"/>
          </w:tcPr>
          <w:p w14:paraId="04D95B4E" w14:textId="044C72F2" w:rsidR="00BC33F5" w:rsidRPr="008E466B" w:rsidRDefault="00BC33F5" w:rsidP="00BC33F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AF21C0" w14:paraId="6E5DF90C" w14:textId="77777777" w:rsidTr="00AF21C0">
        <w:tc>
          <w:tcPr>
            <w:tcW w:w="566" w:type="dxa"/>
          </w:tcPr>
          <w:p w14:paraId="27DE623A" w14:textId="4F4AADF1" w:rsidR="00AF21C0" w:rsidRDefault="00EF2F86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  <w:r w:rsidR="00AF21C0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</w:tcPr>
          <w:p w14:paraId="196B20A4" w14:textId="4D6E479B" w:rsidR="00AF21C0" w:rsidRDefault="00AF21C0" w:rsidP="00EF2F8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 w:rsidR="003F50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="00EF2F8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3F50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B</w:t>
            </w:r>
          </w:p>
        </w:tc>
        <w:tc>
          <w:tcPr>
            <w:tcW w:w="1832" w:type="dxa"/>
          </w:tcPr>
          <w:p w14:paraId="3DCFF7B0" w14:textId="05E3CCAB" w:rsidR="00AF21C0" w:rsidRDefault="00AF21C0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AF21C0" w14:paraId="23714824" w14:textId="77777777" w:rsidTr="00AF21C0">
        <w:tc>
          <w:tcPr>
            <w:tcW w:w="566" w:type="dxa"/>
          </w:tcPr>
          <w:p w14:paraId="376C84C6" w14:textId="7775C2E5" w:rsidR="00AF21C0" w:rsidRDefault="00EF2F86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  <w:r w:rsidR="00AF21C0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</w:tcPr>
          <w:p w14:paraId="592E6D08" w14:textId="34715C65" w:rsidR="00AF21C0" w:rsidRDefault="00AF21C0" w:rsidP="00EF2F8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 w:rsidR="003F50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="00EF2F8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3F50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MK</w:t>
            </w:r>
          </w:p>
        </w:tc>
        <w:tc>
          <w:tcPr>
            <w:tcW w:w="1832" w:type="dxa"/>
          </w:tcPr>
          <w:p w14:paraId="6519A239" w14:textId="59EDD1D2" w:rsidR="00AF21C0" w:rsidRDefault="00AF21C0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AF21C0" w14:paraId="72AA91FC" w14:textId="77777777" w:rsidTr="00AF21C0">
        <w:tc>
          <w:tcPr>
            <w:tcW w:w="566" w:type="dxa"/>
          </w:tcPr>
          <w:p w14:paraId="10724C7C" w14:textId="0AD9634C" w:rsidR="00AF21C0" w:rsidRDefault="00EF2F86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  <w:r w:rsidR="00AF21C0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</w:tcPr>
          <w:p w14:paraId="0BECE07B" w14:textId="72FFBAA4" w:rsidR="00AF21C0" w:rsidRDefault="003F5038" w:rsidP="00EF2F8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="00EF2F8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e</w:t>
            </w:r>
          </w:p>
        </w:tc>
        <w:tc>
          <w:tcPr>
            <w:tcW w:w="1832" w:type="dxa"/>
          </w:tcPr>
          <w:p w14:paraId="196C8156" w14:textId="69E809D0" w:rsidR="00AF21C0" w:rsidRDefault="00AF21C0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AF21C0" w:rsidRPr="0051691A" w14:paraId="0D160630" w14:textId="77777777" w:rsidTr="00AF21C0">
        <w:tc>
          <w:tcPr>
            <w:tcW w:w="566" w:type="dxa"/>
          </w:tcPr>
          <w:p w14:paraId="3650A51B" w14:textId="1F23A67A" w:rsidR="00AF21C0" w:rsidRPr="008E466B" w:rsidRDefault="00AF21C0" w:rsidP="00AF21C0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1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4EDAC2CB" w14:textId="7D1A2BD3" w:rsidR="00AF21C0" w:rsidRPr="00BC33F5" w:rsidRDefault="003F5038" w:rsidP="00EF2F8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EF2F8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EF2F86"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="00EF2F8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EF2F86"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B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e>
              </m:acc>
            </m:oMath>
            <w:r w:rsidR="00EF2F86" w:rsidRPr="00D73539">
              <w:rPr>
                <w:rFonts w:ascii="Times New Roman" w:hAnsi="Times New Roman" w:cs="Times New Roman"/>
                <w:sz w:val="28"/>
                <w:szCs w:val="28"/>
              </w:rPr>
              <w:t>*(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="00EF2F8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EF2F86" w:rsidRPr="00D73539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="00EF2F8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EF2F86"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) – 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="00EF2F8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EF2F86"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EF2F8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832" w:type="dxa"/>
          </w:tcPr>
          <w:p w14:paraId="396FB240" w14:textId="77777777" w:rsidR="00AF21C0" w:rsidRPr="008E466B" w:rsidRDefault="00AF21C0" w:rsidP="00AF21C0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AF21C0" w:rsidRPr="00765AFA" w14:paraId="115BF587" w14:textId="77777777" w:rsidTr="00AF21C0">
        <w:tc>
          <w:tcPr>
            <w:tcW w:w="566" w:type="dxa"/>
          </w:tcPr>
          <w:p w14:paraId="20F8171D" w14:textId="3168B44F" w:rsidR="00AF21C0" w:rsidRPr="008E466B" w:rsidRDefault="00AF21C0" w:rsidP="00AF21C0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2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689B656F" w14:textId="2410BD09" w:rsidR="00AF21C0" w:rsidRPr="00540936" w:rsidRDefault="00AF21C0" w:rsidP="003F503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і Т</w:t>
            </w:r>
            <w:r w:rsidR="003F5038" w:rsidRPr="003F503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обчислень</w:t>
            </w:r>
            <w:r w:rsidRPr="0054093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832" w:type="dxa"/>
          </w:tcPr>
          <w:p w14:paraId="2C8F527B" w14:textId="2C20579A" w:rsidR="00AF21C0" w:rsidRPr="008E466B" w:rsidRDefault="00AF21C0" w:rsidP="00AF21C0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 w:rsidR="003F5038">
              <w:rPr>
                <w:sz w:val="28"/>
                <w:szCs w:val="28"/>
                <w:lang w:val="en-US"/>
              </w:rPr>
              <w:t>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</w:tr>
    </w:tbl>
    <w:p w14:paraId="29E84B67" w14:textId="52EE5AE5" w:rsidR="008247A1" w:rsidRDefault="008247A1">
      <w:pP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tbl>
      <w:tblPr>
        <w:tblStyle w:val="a3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6"/>
        <w:gridCol w:w="6531"/>
        <w:gridCol w:w="1832"/>
      </w:tblGrid>
      <w:tr w:rsidR="00FA2946" w14:paraId="24A93771" w14:textId="77777777" w:rsidTr="00FA2946">
        <w:tc>
          <w:tcPr>
            <w:tcW w:w="566" w:type="dxa"/>
          </w:tcPr>
          <w:p w14:paraId="37B68D85" w14:textId="77777777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</w:p>
        </w:tc>
        <w:tc>
          <w:tcPr>
            <w:tcW w:w="6531" w:type="dxa"/>
          </w:tcPr>
          <w:p w14:paraId="716007E5" w14:textId="29006D7B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b/>
                <w:sz w:val="28"/>
                <w:szCs w:val="28"/>
              </w:rPr>
              <w:t>Задача Т</w:t>
            </w:r>
            <w:r>
              <w:rPr>
                <w:b/>
                <w:sz w:val="28"/>
                <w:szCs w:val="28"/>
                <w:lang w:val="en-US"/>
              </w:rPr>
              <w:t>3</w:t>
            </w:r>
            <w:r w:rsidRPr="008E466B">
              <w:rPr>
                <w:b/>
                <w:sz w:val="28"/>
                <w:szCs w:val="28"/>
              </w:rPr>
              <w:tab/>
            </w:r>
          </w:p>
        </w:tc>
        <w:tc>
          <w:tcPr>
            <w:tcW w:w="1832" w:type="dxa"/>
          </w:tcPr>
          <w:p w14:paraId="0C1BE191" w14:textId="77777777" w:rsidR="00FA2946" w:rsidRPr="008E466B" w:rsidRDefault="00FA2946" w:rsidP="00FA2946">
            <w:pPr>
              <w:pStyle w:val="a4"/>
              <w:ind w:left="0"/>
              <w:jc w:val="center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Точки синхронізації</w:t>
            </w:r>
          </w:p>
        </w:tc>
      </w:tr>
      <w:tr w:rsidR="00FA2946" w14:paraId="1DD071F8" w14:textId="77777777" w:rsidTr="00FA2946">
        <w:tc>
          <w:tcPr>
            <w:tcW w:w="566" w:type="dxa"/>
          </w:tcPr>
          <w:p w14:paraId="6CAC2D2A" w14:textId="4EAE4334" w:rsidR="00FA2946" w:rsidRPr="003F5038" w:rsidRDefault="003F5038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.</w:t>
            </w:r>
          </w:p>
        </w:tc>
        <w:tc>
          <w:tcPr>
            <w:tcW w:w="6531" w:type="dxa"/>
          </w:tcPr>
          <w:p w14:paraId="244D9673" w14:textId="4625FB8F" w:rsidR="00FA2946" w:rsidRPr="00063D67" w:rsidRDefault="00FA2946" w:rsidP="00FA2946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на у</w:t>
            </w:r>
            <w:r w:rsidR="003F5038">
              <w:rPr>
                <w:rFonts w:ascii="Times New Roman" w:hAnsi="Times New Roman" w:cs="Times New Roman"/>
                <w:sz w:val="28"/>
                <w:szCs w:val="28"/>
              </w:rPr>
              <w:t>ведення дан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их в задачі Т</w:t>
            </w:r>
            <w:r w:rsidRPr="00FA294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="00063D67" w:rsidRPr="00063D6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063D6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063D67" w:rsidRPr="00063D6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2, </w:t>
            </w:r>
            <w:r w:rsidR="00063D6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063D67" w:rsidRPr="00063D6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832" w:type="dxa"/>
          </w:tcPr>
          <w:p w14:paraId="4F918CB9" w14:textId="472410ED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1</w:t>
            </w:r>
            <w:r w:rsidR="00EC0E4B">
              <w:rPr>
                <w:sz w:val="28"/>
                <w:szCs w:val="28"/>
                <w:lang w:val="en-US"/>
              </w:rPr>
              <w:t>/2/4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FA2946" w14:paraId="45A9EB7C" w14:textId="77777777" w:rsidTr="00FA2946">
        <w:tc>
          <w:tcPr>
            <w:tcW w:w="566" w:type="dxa"/>
          </w:tcPr>
          <w:p w14:paraId="169BDB79" w14:textId="67872213" w:rsidR="00FA2946" w:rsidRPr="008E466B" w:rsidRDefault="00EF2F86" w:rsidP="003F5038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2</w:t>
            </w:r>
            <w:r w:rsidR="00FA2946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743F5EBC" w14:textId="2D20879C" w:rsidR="00FA2946" w:rsidRPr="00FF2FAB" w:rsidRDefault="00FA2946" w:rsidP="00EC0E4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="00EC0E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D961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Sort(</w:t>
            </w:r>
            <w:r w:rsidR="00EC0E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D961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1832" w:type="dxa"/>
          </w:tcPr>
          <w:p w14:paraId="3E2251D3" w14:textId="77777777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EC0E4B" w14:paraId="3F5C387E" w14:textId="77777777" w:rsidTr="00FA2946">
        <w:tc>
          <w:tcPr>
            <w:tcW w:w="566" w:type="dxa"/>
          </w:tcPr>
          <w:p w14:paraId="39C6DB2B" w14:textId="7F8FB2A5" w:rsidR="00EC0E4B" w:rsidRDefault="00EF2F86" w:rsidP="00EC0E4B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3</w:t>
            </w:r>
            <w:r w:rsidR="00EC0E4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1CD2DDE9" w14:textId="60B50E39" w:rsidR="00EC0E4B" w:rsidRPr="00FA2946" w:rsidRDefault="00EC0E4B" w:rsidP="00C234B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971F57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завершення сортува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 задач</w:t>
            </w:r>
            <w:r w:rsidR="00C234B4"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4</w:t>
            </w:r>
          </w:p>
        </w:tc>
        <w:tc>
          <w:tcPr>
            <w:tcW w:w="1832" w:type="dxa"/>
          </w:tcPr>
          <w:p w14:paraId="6097EC97" w14:textId="3C19D09A" w:rsidR="00EC0E4B" w:rsidRPr="00EC0E4B" w:rsidRDefault="00063D67" w:rsidP="00063D67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4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EC0E4B" w14:paraId="473017AB" w14:textId="77777777" w:rsidTr="00FA2946">
        <w:tc>
          <w:tcPr>
            <w:tcW w:w="566" w:type="dxa"/>
          </w:tcPr>
          <w:p w14:paraId="729767AD" w14:textId="40F35A8C" w:rsidR="00EC0E4B" w:rsidRDefault="00EF2F86" w:rsidP="00EC0E4B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  <w:r w:rsidR="00EC0E4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35715581" w14:textId="3B8597EA" w:rsidR="00EC0E4B" w:rsidRPr="00E95BD8" w:rsidRDefault="00EC0E4B" w:rsidP="00EC0E4B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971F57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H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c</w:t>
            </w: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 xml:space="preserve"> = Sort*( Z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H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c</w:t>
            </w: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 xml:space="preserve"> ,Z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H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c</w:t>
            </w: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832" w:type="dxa"/>
          </w:tcPr>
          <w:p w14:paraId="57EA00DE" w14:textId="4685080D" w:rsidR="00EC0E4B" w:rsidRDefault="00EC0E4B" w:rsidP="00EC0E4B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</w:p>
        </w:tc>
      </w:tr>
      <w:tr w:rsidR="00EC0E4B" w14:paraId="49A4C0E8" w14:textId="77777777" w:rsidTr="00FA2946">
        <w:tc>
          <w:tcPr>
            <w:tcW w:w="566" w:type="dxa"/>
          </w:tcPr>
          <w:p w14:paraId="6186EAC1" w14:textId="4C83FAA5" w:rsidR="00EC0E4B" w:rsidRDefault="00EF2F86" w:rsidP="00EC0E4B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  <w:r w:rsidR="00EC0E4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0FE8C855" w14:textId="1AC4624D" w:rsidR="00EC0E4B" w:rsidRPr="00E95BD8" w:rsidRDefault="00EC0E4B" w:rsidP="00EC0E4B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 w:rsidRPr="00FA294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сортува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EC0E4B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</w:p>
        </w:tc>
        <w:tc>
          <w:tcPr>
            <w:tcW w:w="1832" w:type="dxa"/>
          </w:tcPr>
          <w:p w14:paraId="705A0CAA" w14:textId="38AAF72E" w:rsidR="00EC0E4B" w:rsidRPr="00EC0E4B" w:rsidRDefault="00063D67" w:rsidP="000140A2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lang w:val="en-US"/>
              </w:rPr>
              <w:t>1,</w:t>
            </w:r>
            <w:r w:rsidR="000140A2">
              <w:rPr>
                <w:sz w:val="28"/>
                <w:szCs w:val="28"/>
                <w:lang w:val="en-US"/>
              </w:rPr>
              <w:t>1</w:t>
            </w:r>
          </w:p>
        </w:tc>
      </w:tr>
      <w:tr w:rsidR="00FA2946" w14:paraId="72F2C4DF" w14:textId="77777777" w:rsidTr="00FA2946">
        <w:tc>
          <w:tcPr>
            <w:tcW w:w="566" w:type="dxa"/>
          </w:tcPr>
          <w:p w14:paraId="4FF0193B" w14:textId="45C1790F" w:rsidR="00FA2946" w:rsidRDefault="00EF2F86" w:rsidP="003F5038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6</w:t>
            </w:r>
            <w:r w:rsidR="00FA2946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4904D602" w14:textId="06AF37B3" w:rsidR="00FA2946" w:rsidRPr="00EC0E4B" w:rsidRDefault="00FA2946" w:rsidP="00EC0E4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EF2F86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 w:rsidR="00EF2F86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EF2F86"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="00EC0E4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832" w:type="dxa"/>
          </w:tcPr>
          <w:p w14:paraId="5992E1F1" w14:textId="744E6D6A" w:rsidR="00FA2946" w:rsidRDefault="00FA2946" w:rsidP="000140A2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 w:rsidR="00063D67">
              <w:rPr>
                <w:sz w:val="28"/>
                <w:szCs w:val="28"/>
                <w:lang w:val="en-US"/>
              </w:rPr>
              <w:t>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0140A2">
              <w:rPr>
                <w:sz w:val="28"/>
                <w:szCs w:val="28"/>
                <w:lang w:val="en-US"/>
              </w:rPr>
              <w:t>2</w:t>
            </w:r>
          </w:p>
        </w:tc>
      </w:tr>
      <w:tr w:rsidR="00FA2946" w14:paraId="39A59326" w14:textId="77777777" w:rsidTr="00FA2946">
        <w:tc>
          <w:tcPr>
            <w:tcW w:w="566" w:type="dxa"/>
          </w:tcPr>
          <w:p w14:paraId="42F88568" w14:textId="403418B9" w:rsidR="00FA2946" w:rsidRDefault="00EF2F86" w:rsidP="003F5038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7</w:t>
            </w:r>
            <w:r w:rsidR="00FA2946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5322B6BB" w14:textId="1755B54C" w:rsidR="00FA2946" w:rsidRPr="008247A1" w:rsidRDefault="00FA2946" w:rsidP="00EF2F86">
            <w:pP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="00EF2F8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d</w:t>
            </w:r>
          </w:p>
        </w:tc>
        <w:tc>
          <w:tcPr>
            <w:tcW w:w="1832" w:type="dxa"/>
          </w:tcPr>
          <w:p w14:paraId="75C8F680" w14:textId="77777777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FA2946" w14:paraId="59ED4396" w14:textId="77777777" w:rsidTr="00FA2946">
        <w:tc>
          <w:tcPr>
            <w:tcW w:w="566" w:type="dxa"/>
          </w:tcPr>
          <w:p w14:paraId="200ADC05" w14:textId="1D771953" w:rsidR="00FA2946" w:rsidRPr="00AF21C0" w:rsidRDefault="00EF2F86" w:rsidP="003F5038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  <w:r w:rsidR="00FA2946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</w:tcPr>
          <w:p w14:paraId="5BA75CAB" w14:textId="35CD7FAA" w:rsidR="00FA2946" w:rsidRDefault="00FA2946" w:rsidP="00EF2F8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="00EF2F8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B</w:t>
            </w:r>
          </w:p>
        </w:tc>
        <w:tc>
          <w:tcPr>
            <w:tcW w:w="1832" w:type="dxa"/>
          </w:tcPr>
          <w:p w14:paraId="3E9AF672" w14:textId="77777777" w:rsidR="00FA2946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FA2946" w14:paraId="0EB9013E" w14:textId="77777777" w:rsidTr="00FA2946">
        <w:tc>
          <w:tcPr>
            <w:tcW w:w="566" w:type="dxa"/>
          </w:tcPr>
          <w:p w14:paraId="7E46B8F7" w14:textId="1AA366AC" w:rsidR="00FA2946" w:rsidRPr="00AF21C0" w:rsidRDefault="00EF2F8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  <w:r w:rsidR="00FA2946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</w:tcPr>
          <w:p w14:paraId="7A32D603" w14:textId="5B7FA587" w:rsidR="00FA2946" w:rsidRPr="00AF21C0" w:rsidRDefault="00FA2946" w:rsidP="00EF2F8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="00EF2F8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MK</w:t>
            </w:r>
          </w:p>
        </w:tc>
        <w:tc>
          <w:tcPr>
            <w:tcW w:w="1832" w:type="dxa"/>
          </w:tcPr>
          <w:p w14:paraId="0B491BB7" w14:textId="77777777" w:rsidR="00FA2946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FA2946" w14:paraId="2FE13DC1" w14:textId="77777777" w:rsidTr="00FA2946">
        <w:tc>
          <w:tcPr>
            <w:tcW w:w="566" w:type="dxa"/>
          </w:tcPr>
          <w:p w14:paraId="6A715F1E" w14:textId="1DAF2075" w:rsidR="00FA2946" w:rsidRPr="00AF21C0" w:rsidRDefault="003F5038" w:rsidP="00EF2F8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EF2F86">
              <w:rPr>
                <w:sz w:val="28"/>
                <w:szCs w:val="28"/>
                <w:lang w:val="en-US"/>
              </w:rPr>
              <w:t>0</w:t>
            </w:r>
            <w:r w:rsidR="00FA2946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</w:tcPr>
          <w:p w14:paraId="1A5AF990" w14:textId="65BB0BDF" w:rsidR="00FA2946" w:rsidRPr="00AF21C0" w:rsidRDefault="00FA2946" w:rsidP="00EF2F8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="00EF2F8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e</w:t>
            </w:r>
          </w:p>
        </w:tc>
        <w:tc>
          <w:tcPr>
            <w:tcW w:w="1832" w:type="dxa"/>
          </w:tcPr>
          <w:p w14:paraId="2F24BFDD" w14:textId="77777777" w:rsidR="00FA2946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FA2946" w:rsidRPr="0051691A" w14:paraId="30B2AB0C" w14:textId="77777777" w:rsidTr="00FA2946">
        <w:tc>
          <w:tcPr>
            <w:tcW w:w="566" w:type="dxa"/>
          </w:tcPr>
          <w:p w14:paraId="6F0ADEFD" w14:textId="54D2ED70" w:rsidR="00FA2946" w:rsidRPr="008E466B" w:rsidRDefault="003F5038" w:rsidP="00EF2F8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EF2F86">
              <w:rPr>
                <w:sz w:val="28"/>
                <w:szCs w:val="28"/>
                <w:lang w:val="en-US"/>
              </w:rPr>
              <w:t>1</w:t>
            </w:r>
            <w:r w:rsidR="00FA2946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0F1993DD" w14:textId="1E15127F" w:rsidR="00FA2946" w:rsidRPr="00FA2946" w:rsidRDefault="00D96191" w:rsidP="00EF2F8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EF2F8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EF2F86"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="00EF2F8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EF2F86"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B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e>
              </m:acc>
            </m:oMath>
            <w:r w:rsidR="00EF2F86" w:rsidRPr="00D73539">
              <w:rPr>
                <w:rFonts w:ascii="Times New Roman" w:hAnsi="Times New Roman" w:cs="Times New Roman"/>
                <w:sz w:val="28"/>
                <w:szCs w:val="28"/>
              </w:rPr>
              <w:t>*(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="00EF2F8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EF2F86" w:rsidRPr="00D73539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="00EF2F8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EF2F86"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) – 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="00EF2F8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EF2F86"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EF2F8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832" w:type="dxa"/>
          </w:tcPr>
          <w:p w14:paraId="634A33D0" w14:textId="77777777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FA2946" w:rsidRPr="00765AFA" w14:paraId="37EE75B5" w14:textId="77777777" w:rsidTr="00FA2946">
        <w:tc>
          <w:tcPr>
            <w:tcW w:w="566" w:type="dxa"/>
          </w:tcPr>
          <w:p w14:paraId="5158C832" w14:textId="124558B8" w:rsidR="00FA2946" w:rsidRPr="008E466B" w:rsidRDefault="003F5038" w:rsidP="00EF2F8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EF2F86">
              <w:rPr>
                <w:sz w:val="28"/>
                <w:szCs w:val="28"/>
                <w:lang w:val="en-US"/>
              </w:rPr>
              <w:t>2</w:t>
            </w:r>
            <w:r w:rsidR="00FA2946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56050206" w14:textId="098AF9EB" w:rsidR="00FA2946" w:rsidRPr="00540936" w:rsidRDefault="00FA2946" w:rsidP="00D96191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і Т</w:t>
            </w:r>
            <w:r w:rsidR="00D96191" w:rsidRPr="00D9619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обчислень</w:t>
            </w:r>
            <w:r w:rsidRPr="0054093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832" w:type="dxa"/>
          </w:tcPr>
          <w:p w14:paraId="192B948C" w14:textId="38C94530" w:rsidR="00FA2946" w:rsidRPr="008E466B" w:rsidRDefault="00FA2946" w:rsidP="000140A2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 w:rsidR="00D96191">
              <w:rPr>
                <w:sz w:val="28"/>
                <w:szCs w:val="28"/>
                <w:lang w:val="en-US"/>
              </w:rPr>
              <w:t>1,</w:t>
            </w:r>
            <w:r w:rsidR="000140A2">
              <w:rPr>
                <w:sz w:val="28"/>
                <w:szCs w:val="28"/>
                <w:lang w:val="en-US"/>
              </w:rPr>
              <w:t>2</w:t>
            </w:r>
          </w:p>
        </w:tc>
      </w:tr>
    </w:tbl>
    <w:p w14:paraId="56A7110E" w14:textId="77777777" w:rsidR="00FA2946" w:rsidRPr="00FA2946" w:rsidRDefault="00FA2946">
      <w:pPr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</w:p>
    <w:tbl>
      <w:tblPr>
        <w:tblStyle w:val="a3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6"/>
        <w:gridCol w:w="6531"/>
        <w:gridCol w:w="1832"/>
      </w:tblGrid>
      <w:tr w:rsidR="008247A1" w14:paraId="1A880949" w14:textId="77777777" w:rsidTr="00D96191">
        <w:tc>
          <w:tcPr>
            <w:tcW w:w="566" w:type="dxa"/>
          </w:tcPr>
          <w:p w14:paraId="2568F778" w14:textId="77777777" w:rsidR="008247A1" w:rsidRPr="008E466B" w:rsidRDefault="008247A1" w:rsidP="00FA2946">
            <w:pPr>
              <w:pStyle w:val="a4"/>
              <w:ind w:left="0"/>
              <w:rPr>
                <w:sz w:val="28"/>
                <w:szCs w:val="28"/>
              </w:rPr>
            </w:pPr>
          </w:p>
        </w:tc>
        <w:tc>
          <w:tcPr>
            <w:tcW w:w="6531" w:type="dxa"/>
          </w:tcPr>
          <w:p w14:paraId="46EA7BE8" w14:textId="524A8FCC" w:rsidR="008247A1" w:rsidRPr="008E466B" w:rsidRDefault="008247A1" w:rsidP="008247A1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b/>
                <w:sz w:val="28"/>
                <w:szCs w:val="28"/>
              </w:rPr>
              <w:t>Задача Т</w:t>
            </w:r>
            <w:r>
              <w:rPr>
                <w:b/>
                <w:sz w:val="28"/>
                <w:szCs w:val="28"/>
              </w:rPr>
              <w:t>4</w:t>
            </w:r>
            <w:r w:rsidRPr="008E466B">
              <w:rPr>
                <w:b/>
                <w:sz w:val="28"/>
                <w:szCs w:val="28"/>
              </w:rPr>
              <w:tab/>
            </w:r>
          </w:p>
        </w:tc>
        <w:tc>
          <w:tcPr>
            <w:tcW w:w="1832" w:type="dxa"/>
          </w:tcPr>
          <w:p w14:paraId="2CA03E70" w14:textId="77777777" w:rsidR="008247A1" w:rsidRPr="008E466B" w:rsidRDefault="008247A1" w:rsidP="00FA2946">
            <w:pPr>
              <w:pStyle w:val="a4"/>
              <w:ind w:left="0"/>
              <w:jc w:val="center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Точки синхронізації</w:t>
            </w:r>
          </w:p>
        </w:tc>
      </w:tr>
      <w:tr w:rsidR="008247A1" w:rsidRPr="00506D34" w14:paraId="422CE51E" w14:textId="77777777" w:rsidTr="00D96191">
        <w:tc>
          <w:tcPr>
            <w:tcW w:w="566" w:type="dxa"/>
          </w:tcPr>
          <w:p w14:paraId="6FD8EAA4" w14:textId="77777777" w:rsidR="008247A1" w:rsidRPr="008E466B" w:rsidRDefault="008247A1" w:rsidP="00FA2946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1.</w:t>
            </w:r>
          </w:p>
        </w:tc>
        <w:tc>
          <w:tcPr>
            <w:tcW w:w="6531" w:type="dxa"/>
          </w:tcPr>
          <w:p w14:paraId="6FAE8D76" w14:textId="4341F5A2" w:rsidR="008247A1" w:rsidRPr="008E466B" w:rsidRDefault="008247A1" w:rsidP="00D9619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Уведення 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, MO</w:t>
            </w:r>
          </w:p>
        </w:tc>
        <w:tc>
          <w:tcPr>
            <w:tcW w:w="1832" w:type="dxa"/>
          </w:tcPr>
          <w:p w14:paraId="1675D9B0" w14:textId="77777777" w:rsidR="008247A1" w:rsidRPr="008E466B" w:rsidRDefault="008247A1" w:rsidP="00FA2946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8247A1" w14:paraId="471BAF00" w14:textId="77777777" w:rsidTr="00D96191">
        <w:tc>
          <w:tcPr>
            <w:tcW w:w="566" w:type="dxa"/>
          </w:tcPr>
          <w:p w14:paraId="4F5E81DF" w14:textId="77777777" w:rsidR="008247A1" w:rsidRPr="008E466B" w:rsidRDefault="008247A1" w:rsidP="00FA2946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2.</w:t>
            </w:r>
          </w:p>
        </w:tc>
        <w:tc>
          <w:tcPr>
            <w:tcW w:w="6531" w:type="dxa"/>
          </w:tcPr>
          <w:p w14:paraId="77A916E8" w14:textId="291E8558" w:rsidR="008247A1" w:rsidRPr="008E466B" w:rsidRDefault="008247A1" w:rsidP="00D9619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м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8247A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="00EF2F86" w:rsidRPr="00EF2F8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EF2F86" w:rsidRPr="00EF2F8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4, 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EF2F86" w:rsidRPr="00EF2F8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5, 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EF2F86" w:rsidRPr="00EF2F8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введення 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="00D96191" w:rsidRPr="00D9619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</w:p>
        </w:tc>
        <w:tc>
          <w:tcPr>
            <w:tcW w:w="1832" w:type="dxa"/>
          </w:tcPr>
          <w:p w14:paraId="2CE0CCC0" w14:textId="1FDCB56D" w:rsidR="008247A1" w:rsidRPr="008E466B" w:rsidRDefault="008247A1" w:rsidP="000140A2">
            <w:pPr>
              <w:pStyle w:val="a4"/>
              <w:ind w:left="0" w:right="-113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="0006433C" w:rsidRPr="008E466B">
              <w:rPr>
                <w:sz w:val="28"/>
                <w:szCs w:val="28"/>
                <w:lang w:val="en-US"/>
              </w:rPr>
              <w:t>S</w:t>
            </w:r>
            <w:r w:rsidR="0006433C">
              <w:rPr>
                <w:sz w:val="28"/>
                <w:szCs w:val="28"/>
                <w:lang w:val="en-US"/>
              </w:rPr>
              <w:t>1/2/</w:t>
            </w:r>
            <w:r w:rsidR="0006433C">
              <w:rPr>
                <w:sz w:val="28"/>
                <w:szCs w:val="28"/>
                <w:lang w:val="ru-RU"/>
              </w:rPr>
              <w:t>3</w:t>
            </w:r>
            <w:r w:rsidR="000140A2">
              <w:rPr>
                <w:sz w:val="28"/>
                <w:szCs w:val="28"/>
                <w:lang w:val="en-US"/>
              </w:rPr>
              <w:t>/5/6</w:t>
            </w:r>
            <w:r w:rsidR="0006433C" w:rsidRPr="008E466B">
              <w:rPr>
                <w:sz w:val="28"/>
                <w:szCs w:val="28"/>
                <w:lang w:val="en-US"/>
              </w:rPr>
              <w:t>,</w:t>
            </w:r>
            <w:r w:rsidR="000140A2">
              <w:rPr>
                <w:sz w:val="28"/>
                <w:szCs w:val="28"/>
                <w:lang w:val="en-US"/>
              </w:rPr>
              <w:t xml:space="preserve"> </w:t>
            </w:r>
            <w:r w:rsidR="0006433C" w:rsidRPr="008E466B">
              <w:rPr>
                <w:sz w:val="28"/>
                <w:szCs w:val="28"/>
                <w:lang w:val="en-US"/>
              </w:rPr>
              <w:t>1</w:t>
            </w:r>
          </w:p>
        </w:tc>
      </w:tr>
      <w:tr w:rsidR="008247A1" w14:paraId="6344DFFB" w14:textId="77777777" w:rsidTr="00D96191">
        <w:tc>
          <w:tcPr>
            <w:tcW w:w="566" w:type="dxa"/>
          </w:tcPr>
          <w:p w14:paraId="0C157742" w14:textId="2C147EA7" w:rsidR="008247A1" w:rsidRPr="008E466B" w:rsidRDefault="00346077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3</w:t>
            </w:r>
            <w:r w:rsidR="008247A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2E8CD3CD" w14:textId="39A4CC85" w:rsidR="008247A1" w:rsidRPr="00063D67" w:rsidRDefault="008247A1" w:rsidP="008247A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="00D96191">
              <w:rPr>
                <w:rFonts w:ascii="Times New Roman" w:hAnsi="Times New Roman" w:cs="Times New Roman"/>
                <w:sz w:val="28"/>
                <w:szCs w:val="28"/>
              </w:rPr>
              <w:t xml:space="preserve"> на уведення да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них в задачі Т</w:t>
            </w:r>
            <w:r w:rsidRPr="008247A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="00063D67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063D6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063D67" w:rsidRPr="00063D6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1832" w:type="dxa"/>
          </w:tcPr>
          <w:p w14:paraId="6BA63B7B" w14:textId="67C414EE" w:rsidR="008247A1" w:rsidRPr="008E466B" w:rsidRDefault="008247A1" w:rsidP="00063D67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 xml:space="preserve">-- </w:t>
            </w:r>
            <w:r w:rsidR="0006433C" w:rsidRPr="008E466B">
              <w:rPr>
                <w:sz w:val="28"/>
                <w:szCs w:val="28"/>
                <w:lang w:val="en-US"/>
              </w:rPr>
              <w:t>W</w:t>
            </w:r>
            <w:r w:rsidR="00063D67">
              <w:rPr>
                <w:sz w:val="28"/>
                <w:szCs w:val="28"/>
                <w:lang w:val="en-US"/>
              </w:rPr>
              <w:t>1</w:t>
            </w:r>
            <w:r w:rsidR="00D96191">
              <w:rPr>
                <w:sz w:val="28"/>
                <w:szCs w:val="28"/>
                <w:lang w:val="en-US"/>
              </w:rPr>
              <w:t>/</w:t>
            </w:r>
            <w:r w:rsidR="00063D67">
              <w:rPr>
                <w:sz w:val="28"/>
                <w:szCs w:val="28"/>
                <w:lang w:val="en-US"/>
              </w:rPr>
              <w:t>2</w:t>
            </w:r>
            <w:r w:rsidR="0006433C"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8247A1" w14:paraId="0DB5A774" w14:textId="77777777" w:rsidTr="00D96191">
        <w:tc>
          <w:tcPr>
            <w:tcW w:w="566" w:type="dxa"/>
          </w:tcPr>
          <w:p w14:paraId="3C2A3CE8" w14:textId="70D56AE7" w:rsidR="008247A1" w:rsidRPr="008E466B" w:rsidRDefault="00EF2F86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4</w:t>
            </w:r>
            <w:r w:rsidR="008247A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3B6F6AA5" w14:textId="2AA224DC" w:rsidR="008247A1" w:rsidRPr="00FF2FAB" w:rsidRDefault="008247A1" w:rsidP="00EF2F8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D961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Sort(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D961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1832" w:type="dxa"/>
          </w:tcPr>
          <w:p w14:paraId="3C5B1807" w14:textId="2C53B60F" w:rsidR="008247A1" w:rsidRPr="008E466B" w:rsidRDefault="008247A1" w:rsidP="00FA2946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</w:p>
        </w:tc>
      </w:tr>
      <w:tr w:rsidR="008247A1" w14:paraId="3399D65B" w14:textId="77777777" w:rsidTr="00D96191">
        <w:tc>
          <w:tcPr>
            <w:tcW w:w="566" w:type="dxa"/>
          </w:tcPr>
          <w:p w14:paraId="0CE5B7A1" w14:textId="52241B87" w:rsidR="008247A1" w:rsidRDefault="00EF2F86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5</w:t>
            </w:r>
            <w:r w:rsidR="008247A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63C24E96" w14:textId="67506401" w:rsidR="008247A1" w:rsidRPr="005D2076" w:rsidRDefault="008247A1" w:rsidP="00EF2F86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 w:rsidR="00EF2F86"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346077" w:rsidRPr="0034607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EF2F8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832" w:type="dxa"/>
          </w:tcPr>
          <w:p w14:paraId="304DCC0D" w14:textId="7E43B583" w:rsidR="008247A1" w:rsidRPr="0006433C" w:rsidRDefault="008247A1" w:rsidP="00063D67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="0006433C" w:rsidRPr="008E466B">
              <w:rPr>
                <w:sz w:val="28"/>
                <w:szCs w:val="28"/>
                <w:lang w:val="en-US"/>
              </w:rPr>
              <w:t>S</w:t>
            </w:r>
            <w:r w:rsidR="0006433C">
              <w:rPr>
                <w:sz w:val="28"/>
                <w:szCs w:val="28"/>
                <w:lang w:val="ru-RU"/>
              </w:rPr>
              <w:t>3</w:t>
            </w:r>
            <w:r w:rsidR="0006433C" w:rsidRPr="008E466B">
              <w:rPr>
                <w:sz w:val="28"/>
                <w:szCs w:val="28"/>
                <w:lang w:val="en-US"/>
              </w:rPr>
              <w:t>,</w:t>
            </w:r>
            <w:r w:rsidR="0006433C">
              <w:rPr>
                <w:sz w:val="28"/>
                <w:szCs w:val="28"/>
                <w:lang w:val="ru-RU"/>
              </w:rPr>
              <w:t>2</w:t>
            </w:r>
          </w:p>
        </w:tc>
      </w:tr>
      <w:tr w:rsidR="008247A1" w14:paraId="3CE0AD98" w14:textId="77777777" w:rsidTr="00D96191">
        <w:tc>
          <w:tcPr>
            <w:tcW w:w="566" w:type="dxa"/>
          </w:tcPr>
          <w:p w14:paraId="2FC12D69" w14:textId="2C75AFA0" w:rsidR="008247A1" w:rsidRDefault="00EF2F86" w:rsidP="006866AB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6</w:t>
            </w:r>
            <w:r w:rsidR="008247A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20F7F282" w14:textId="59747800" w:rsidR="008247A1" w:rsidRPr="00346077" w:rsidRDefault="008247A1" w:rsidP="00D96191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46077" w:rsidRPr="008E466B">
              <w:rPr>
                <w:rFonts w:ascii="Times New Roman" w:hAnsi="Times New Roman" w:cs="Times New Roman"/>
                <w:sz w:val="28"/>
                <w:szCs w:val="28"/>
              </w:rPr>
              <w:t>завершення обчислень</w:t>
            </w:r>
            <w:r w:rsidR="00346077"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EF2F86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 w:rsidR="00EF2F86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EF2F86"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 w:rsidR="00EF2F8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832" w:type="dxa"/>
          </w:tcPr>
          <w:p w14:paraId="631F2523" w14:textId="6816685D" w:rsidR="008247A1" w:rsidRPr="0006433C" w:rsidRDefault="008247A1" w:rsidP="0006433C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 w:rsidR="0006433C">
              <w:rPr>
                <w:sz w:val="28"/>
                <w:szCs w:val="28"/>
                <w:lang w:val="ru-RU"/>
              </w:rPr>
              <w:t>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06433C">
              <w:rPr>
                <w:sz w:val="28"/>
                <w:szCs w:val="28"/>
                <w:lang w:val="ru-RU"/>
              </w:rPr>
              <w:t>2</w:t>
            </w:r>
          </w:p>
        </w:tc>
      </w:tr>
      <w:tr w:rsidR="00D96191" w:rsidRPr="008E466B" w14:paraId="4B79866F" w14:textId="77777777" w:rsidTr="006237F0">
        <w:tc>
          <w:tcPr>
            <w:tcW w:w="566" w:type="dxa"/>
          </w:tcPr>
          <w:p w14:paraId="5452D46B" w14:textId="5BE5AD7C" w:rsidR="00D96191" w:rsidRDefault="00EF2F86" w:rsidP="006866AB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7</w:t>
            </w:r>
            <w:r w:rsidR="00D9619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08ABEFDB" w14:textId="04FC0D48" w:rsidR="00D96191" w:rsidRPr="008247A1" w:rsidRDefault="00D96191" w:rsidP="00EF2F86">
            <w:pP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d</w:t>
            </w:r>
          </w:p>
        </w:tc>
        <w:tc>
          <w:tcPr>
            <w:tcW w:w="1832" w:type="dxa"/>
          </w:tcPr>
          <w:p w14:paraId="471D5603" w14:textId="77777777" w:rsidR="00D96191" w:rsidRPr="008E466B" w:rsidRDefault="00D96191" w:rsidP="006237F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D96191" w14:paraId="3C8202DD" w14:textId="77777777" w:rsidTr="006237F0">
        <w:tc>
          <w:tcPr>
            <w:tcW w:w="566" w:type="dxa"/>
          </w:tcPr>
          <w:p w14:paraId="102725E5" w14:textId="0401C321" w:rsidR="00D96191" w:rsidRPr="00AF21C0" w:rsidRDefault="00EF2F86" w:rsidP="006866AB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  <w:r w:rsidR="00D96191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</w:tcPr>
          <w:p w14:paraId="48E5864D" w14:textId="60AFAA96" w:rsidR="00D96191" w:rsidRDefault="00D96191" w:rsidP="00EF2F8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B</w:t>
            </w:r>
          </w:p>
        </w:tc>
        <w:tc>
          <w:tcPr>
            <w:tcW w:w="1832" w:type="dxa"/>
          </w:tcPr>
          <w:p w14:paraId="285E1616" w14:textId="77777777" w:rsidR="00D96191" w:rsidRDefault="00D96191" w:rsidP="006237F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D96191" w14:paraId="5BAC183C" w14:textId="77777777" w:rsidTr="006237F0">
        <w:tc>
          <w:tcPr>
            <w:tcW w:w="566" w:type="dxa"/>
          </w:tcPr>
          <w:p w14:paraId="62B4ACF4" w14:textId="591DD10A" w:rsidR="00D96191" w:rsidRPr="00AF21C0" w:rsidRDefault="00EF2F86" w:rsidP="006866AB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  <w:r w:rsidR="00D96191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</w:tcPr>
          <w:p w14:paraId="485BF038" w14:textId="328DEFB9" w:rsidR="00D96191" w:rsidRPr="00AF21C0" w:rsidRDefault="00D96191" w:rsidP="00EF2F8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MK</w:t>
            </w:r>
          </w:p>
        </w:tc>
        <w:tc>
          <w:tcPr>
            <w:tcW w:w="1832" w:type="dxa"/>
          </w:tcPr>
          <w:p w14:paraId="0A1B7D8C" w14:textId="77777777" w:rsidR="00D96191" w:rsidRDefault="00D96191" w:rsidP="006237F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D96191" w14:paraId="2A83EE36" w14:textId="77777777" w:rsidTr="006237F0">
        <w:tc>
          <w:tcPr>
            <w:tcW w:w="566" w:type="dxa"/>
          </w:tcPr>
          <w:p w14:paraId="742A8E5C" w14:textId="7D1E8C28" w:rsidR="00D96191" w:rsidRPr="00AF21C0" w:rsidRDefault="006866AB" w:rsidP="00EF2F8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EF2F86">
              <w:rPr>
                <w:sz w:val="28"/>
                <w:szCs w:val="28"/>
                <w:lang w:val="en-US"/>
              </w:rPr>
              <w:t>0</w:t>
            </w:r>
            <w:r w:rsidR="00D96191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</w:tcPr>
          <w:p w14:paraId="1FA45416" w14:textId="16324251" w:rsidR="00D96191" w:rsidRPr="00AF21C0" w:rsidRDefault="00D96191" w:rsidP="00EF2F8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e</w:t>
            </w:r>
          </w:p>
        </w:tc>
        <w:tc>
          <w:tcPr>
            <w:tcW w:w="1832" w:type="dxa"/>
          </w:tcPr>
          <w:p w14:paraId="7E3AA2C9" w14:textId="77777777" w:rsidR="00D96191" w:rsidRDefault="00D96191" w:rsidP="006237F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D96191" w:rsidRPr="0051691A" w14:paraId="6F951F86" w14:textId="77777777" w:rsidTr="006237F0">
        <w:tc>
          <w:tcPr>
            <w:tcW w:w="566" w:type="dxa"/>
          </w:tcPr>
          <w:p w14:paraId="22564464" w14:textId="5FE6DB62" w:rsidR="00D96191" w:rsidRPr="008E466B" w:rsidRDefault="006866AB" w:rsidP="00EF2F8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EF2F86">
              <w:rPr>
                <w:sz w:val="28"/>
                <w:szCs w:val="28"/>
                <w:lang w:val="en-US"/>
              </w:rPr>
              <w:t>1</w:t>
            </w:r>
            <w:r w:rsidR="00D9619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769E93E7" w14:textId="04882C71" w:rsidR="00D96191" w:rsidRPr="00FA2946" w:rsidRDefault="00D96191" w:rsidP="00EF2F8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EF2F8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EF2F86"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="00EF2F86" w:rsidRPr="00EF2F86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EF2F86"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B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</m:t>
                  </m:r>
                </m:e>
              </m:acc>
            </m:oMath>
            <w:r w:rsidR="00EF2F86" w:rsidRPr="00D73539">
              <w:rPr>
                <w:rFonts w:ascii="Times New Roman" w:hAnsi="Times New Roman" w:cs="Times New Roman"/>
                <w:sz w:val="28"/>
                <w:szCs w:val="28"/>
              </w:rPr>
              <w:t>*(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="00EF2F8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EF2F86" w:rsidRPr="00D73539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="00EF2F86" w:rsidRPr="00EF2F86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EF2F86"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) – 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="00EF2F86" w:rsidRPr="00EF2F86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EF2F86"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w:r w:rsidR="00EF2F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EF2F8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832" w:type="dxa"/>
          </w:tcPr>
          <w:p w14:paraId="3C9D09FE" w14:textId="77777777" w:rsidR="00D96191" w:rsidRPr="008E466B" w:rsidRDefault="00D96191" w:rsidP="006237F0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D96191" w:rsidRPr="008E466B" w14:paraId="63124767" w14:textId="77777777" w:rsidTr="006237F0">
        <w:tc>
          <w:tcPr>
            <w:tcW w:w="566" w:type="dxa"/>
          </w:tcPr>
          <w:p w14:paraId="46E7581B" w14:textId="0AF8D8F2" w:rsidR="00D96191" w:rsidRPr="008E466B" w:rsidRDefault="006866AB" w:rsidP="00EF2F8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EF2F86">
              <w:rPr>
                <w:sz w:val="28"/>
                <w:szCs w:val="28"/>
                <w:lang w:val="en-US"/>
              </w:rPr>
              <w:t>2</w:t>
            </w:r>
            <w:r w:rsidR="00D9619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342BEA89" w14:textId="77777777" w:rsidR="00D96191" w:rsidRPr="00540936" w:rsidRDefault="00D96191" w:rsidP="006237F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і Т</w:t>
            </w:r>
            <w:r w:rsidRPr="00D9619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обчислень</w:t>
            </w:r>
            <w:r w:rsidRPr="0054093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832" w:type="dxa"/>
          </w:tcPr>
          <w:p w14:paraId="13D164BC" w14:textId="2F826971" w:rsidR="00D96191" w:rsidRPr="008E466B" w:rsidRDefault="00D96191" w:rsidP="000140A2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lang w:val="en-US"/>
              </w:rPr>
              <w:t>1,</w:t>
            </w:r>
            <w:r w:rsidR="000140A2">
              <w:rPr>
                <w:sz w:val="28"/>
                <w:szCs w:val="28"/>
                <w:lang w:val="en-US"/>
              </w:rPr>
              <w:t>2</w:t>
            </w:r>
          </w:p>
        </w:tc>
      </w:tr>
    </w:tbl>
    <w:p w14:paraId="6091452C" w14:textId="338C44F6" w:rsidR="00EF2F86" w:rsidRDefault="00EF2F86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73E51A8" w14:textId="77777777" w:rsidR="00EF2F86" w:rsidRDefault="00EF2F86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tbl>
      <w:tblPr>
        <w:tblStyle w:val="a3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6"/>
        <w:gridCol w:w="6531"/>
        <w:gridCol w:w="1832"/>
      </w:tblGrid>
      <w:tr w:rsidR="00EF2F86" w14:paraId="384C9646" w14:textId="77777777" w:rsidTr="0051691A">
        <w:tc>
          <w:tcPr>
            <w:tcW w:w="566" w:type="dxa"/>
          </w:tcPr>
          <w:p w14:paraId="774698C3" w14:textId="77777777" w:rsidR="00EF2F86" w:rsidRPr="008E466B" w:rsidRDefault="00EF2F86" w:rsidP="0051691A">
            <w:pPr>
              <w:pStyle w:val="a4"/>
              <w:ind w:left="0"/>
              <w:rPr>
                <w:sz w:val="28"/>
                <w:szCs w:val="28"/>
              </w:rPr>
            </w:pPr>
          </w:p>
        </w:tc>
        <w:tc>
          <w:tcPr>
            <w:tcW w:w="6531" w:type="dxa"/>
          </w:tcPr>
          <w:p w14:paraId="6A5F66ED" w14:textId="666B4F2C" w:rsidR="00EF2F86" w:rsidRPr="008E466B" w:rsidRDefault="00EF2F86" w:rsidP="00EF2F86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b/>
                <w:sz w:val="28"/>
                <w:szCs w:val="28"/>
              </w:rPr>
              <w:t>Задача Т</w:t>
            </w:r>
            <w:r>
              <w:rPr>
                <w:b/>
                <w:sz w:val="28"/>
                <w:szCs w:val="28"/>
                <w:lang w:val="en-US"/>
              </w:rPr>
              <w:t>5</w:t>
            </w:r>
            <w:r w:rsidRPr="008E466B">
              <w:rPr>
                <w:b/>
                <w:sz w:val="28"/>
                <w:szCs w:val="28"/>
              </w:rPr>
              <w:tab/>
            </w:r>
          </w:p>
        </w:tc>
        <w:tc>
          <w:tcPr>
            <w:tcW w:w="1832" w:type="dxa"/>
          </w:tcPr>
          <w:p w14:paraId="68FC7620" w14:textId="77777777" w:rsidR="00EF2F86" w:rsidRPr="008E466B" w:rsidRDefault="00EF2F86" w:rsidP="0051691A">
            <w:pPr>
              <w:pStyle w:val="a4"/>
              <w:ind w:left="0"/>
              <w:jc w:val="center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Точки синхронізації</w:t>
            </w:r>
          </w:p>
        </w:tc>
      </w:tr>
      <w:tr w:rsidR="00EF2F86" w14:paraId="31C3AD78" w14:textId="77777777" w:rsidTr="0051691A">
        <w:tc>
          <w:tcPr>
            <w:tcW w:w="566" w:type="dxa"/>
          </w:tcPr>
          <w:p w14:paraId="6D2DBD70" w14:textId="77777777" w:rsidR="00EF2F86" w:rsidRPr="003F5038" w:rsidRDefault="00EF2F86" w:rsidP="0051691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.</w:t>
            </w:r>
          </w:p>
        </w:tc>
        <w:tc>
          <w:tcPr>
            <w:tcW w:w="6531" w:type="dxa"/>
          </w:tcPr>
          <w:p w14:paraId="0EC972DE" w14:textId="77777777" w:rsidR="00EF2F86" w:rsidRPr="00063D67" w:rsidRDefault="00EF2F86" w:rsidP="0051691A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на 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едення дан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их в задачі Т</w:t>
            </w:r>
            <w:r w:rsidRPr="00FA294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063D6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063D6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2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063D6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832" w:type="dxa"/>
          </w:tcPr>
          <w:p w14:paraId="614867D1" w14:textId="77777777" w:rsidR="00EF2F86" w:rsidRPr="008E466B" w:rsidRDefault="00EF2F86" w:rsidP="0051691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1/2/4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EF2F86" w14:paraId="658A2984" w14:textId="77777777" w:rsidTr="0051691A">
        <w:tc>
          <w:tcPr>
            <w:tcW w:w="566" w:type="dxa"/>
          </w:tcPr>
          <w:p w14:paraId="3AE2A7B1" w14:textId="3D130FD6" w:rsidR="00EF2F86" w:rsidRPr="008E466B" w:rsidRDefault="00EF2F86" w:rsidP="0051691A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2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2447F5A3" w14:textId="77777777" w:rsidR="00EF2F86" w:rsidRPr="00FF2FAB" w:rsidRDefault="00EF2F86" w:rsidP="0051691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Sort(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1832" w:type="dxa"/>
          </w:tcPr>
          <w:p w14:paraId="77A73ADD" w14:textId="77777777" w:rsidR="00EF2F86" w:rsidRPr="008E466B" w:rsidRDefault="00EF2F86" w:rsidP="0051691A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EF2F86" w14:paraId="43F2A139" w14:textId="77777777" w:rsidTr="0051691A">
        <w:tc>
          <w:tcPr>
            <w:tcW w:w="566" w:type="dxa"/>
          </w:tcPr>
          <w:p w14:paraId="0067A943" w14:textId="59F9277A" w:rsidR="00EF2F86" w:rsidRDefault="00EF2F86" w:rsidP="0051691A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23D52FEE" w14:textId="561AE1EF" w:rsidR="00EF2F86" w:rsidRPr="00EF2F86" w:rsidRDefault="00EF2F86" w:rsidP="00EF2F86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971F57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завершення сортува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 задачі Т</w:t>
            </w:r>
            <w:r w:rsidRPr="00EF2F8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832" w:type="dxa"/>
          </w:tcPr>
          <w:p w14:paraId="449C86F8" w14:textId="2C490DBB" w:rsidR="00EF2F86" w:rsidRPr="00EC0E4B" w:rsidRDefault="00EF2F86" w:rsidP="000140A2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 w:rsidR="000140A2">
              <w:rPr>
                <w:sz w:val="28"/>
                <w:szCs w:val="28"/>
                <w:lang w:val="en-US"/>
              </w:rPr>
              <w:t>6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0140A2">
              <w:rPr>
                <w:sz w:val="28"/>
                <w:szCs w:val="28"/>
                <w:lang w:val="en-US"/>
              </w:rPr>
              <w:t>1</w:t>
            </w:r>
          </w:p>
        </w:tc>
      </w:tr>
      <w:tr w:rsidR="00EF2F86" w14:paraId="16532089" w14:textId="77777777" w:rsidTr="0051691A">
        <w:tc>
          <w:tcPr>
            <w:tcW w:w="566" w:type="dxa"/>
          </w:tcPr>
          <w:p w14:paraId="4E1FEC56" w14:textId="43B6711E" w:rsidR="00EF2F86" w:rsidRDefault="00EF2F86" w:rsidP="0051691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39BA76E9" w14:textId="77777777" w:rsidR="00EF2F86" w:rsidRPr="00E95BD8" w:rsidRDefault="00EF2F86" w:rsidP="0051691A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971F57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H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c</w:t>
            </w: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 xml:space="preserve"> = Sort*( Z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H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c</w:t>
            </w: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 xml:space="preserve"> ,Z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H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c</w:t>
            </w: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832" w:type="dxa"/>
          </w:tcPr>
          <w:p w14:paraId="4170900D" w14:textId="77777777" w:rsidR="00EF2F86" w:rsidRDefault="00EF2F86" w:rsidP="0051691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</w:p>
        </w:tc>
      </w:tr>
      <w:tr w:rsidR="00EF2F86" w14:paraId="03F926D2" w14:textId="77777777" w:rsidTr="0051691A">
        <w:tc>
          <w:tcPr>
            <w:tcW w:w="566" w:type="dxa"/>
          </w:tcPr>
          <w:p w14:paraId="0E13EB22" w14:textId="2FCA02F8" w:rsidR="00EF2F86" w:rsidRDefault="00EF2F86" w:rsidP="0051691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2D303625" w14:textId="77777777" w:rsidR="00EF2F86" w:rsidRPr="00E95BD8" w:rsidRDefault="00EF2F86" w:rsidP="0051691A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 w:rsidRPr="00FA294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сортува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EC0E4B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</w:p>
        </w:tc>
        <w:tc>
          <w:tcPr>
            <w:tcW w:w="1832" w:type="dxa"/>
          </w:tcPr>
          <w:p w14:paraId="2D99E529" w14:textId="6EAA9146" w:rsidR="00EF2F86" w:rsidRPr="00EC0E4B" w:rsidRDefault="00EF2F86" w:rsidP="000140A2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lang w:val="en-US"/>
              </w:rPr>
              <w:t>1,</w:t>
            </w:r>
            <w:r w:rsidR="000140A2">
              <w:rPr>
                <w:sz w:val="28"/>
                <w:szCs w:val="28"/>
                <w:lang w:val="en-US"/>
              </w:rPr>
              <w:t>1</w:t>
            </w:r>
          </w:p>
        </w:tc>
      </w:tr>
      <w:tr w:rsidR="00EF2F86" w14:paraId="01B4CE5A" w14:textId="77777777" w:rsidTr="0051691A">
        <w:tc>
          <w:tcPr>
            <w:tcW w:w="566" w:type="dxa"/>
          </w:tcPr>
          <w:p w14:paraId="0853005D" w14:textId="0E5C5D16" w:rsidR="00EF2F86" w:rsidRDefault="00EF2F86" w:rsidP="0051691A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6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73419A7E" w14:textId="77777777" w:rsidR="00EF2F86" w:rsidRPr="00EC0E4B" w:rsidRDefault="00EF2F86" w:rsidP="0051691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832" w:type="dxa"/>
          </w:tcPr>
          <w:p w14:paraId="36D0C225" w14:textId="6F11DC26" w:rsidR="00EF2F86" w:rsidRDefault="00EF2F86" w:rsidP="000140A2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0140A2">
              <w:rPr>
                <w:sz w:val="28"/>
                <w:szCs w:val="28"/>
                <w:lang w:val="en-US"/>
              </w:rPr>
              <w:t>2</w:t>
            </w:r>
          </w:p>
        </w:tc>
      </w:tr>
      <w:tr w:rsidR="00EF2F86" w14:paraId="4148E762" w14:textId="77777777" w:rsidTr="0051691A">
        <w:tc>
          <w:tcPr>
            <w:tcW w:w="566" w:type="dxa"/>
          </w:tcPr>
          <w:p w14:paraId="105CFC0F" w14:textId="2D6BCD6F" w:rsidR="00EF2F86" w:rsidRDefault="00EF2F86" w:rsidP="0051691A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7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5A3E891E" w14:textId="092AA0B5" w:rsidR="00EF2F86" w:rsidRPr="008247A1" w:rsidRDefault="00EF2F86" w:rsidP="00EF2F86">
            <w:pP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5 =d</w:t>
            </w:r>
          </w:p>
        </w:tc>
        <w:tc>
          <w:tcPr>
            <w:tcW w:w="1832" w:type="dxa"/>
          </w:tcPr>
          <w:p w14:paraId="2C1F2130" w14:textId="77777777" w:rsidR="00EF2F86" w:rsidRPr="008E466B" w:rsidRDefault="00EF2F86" w:rsidP="0051691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EF2F86" w14:paraId="45D74EC0" w14:textId="77777777" w:rsidTr="0051691A">
        <w:tc>
          <w:tcPr>
            <w:tcW w:w="566" w:type="dxa"/>
          </w:tcPr>
          <w:p w14:paraId="24E1763E" w14:textId="079E6466" w:rsidR="00EF2F86" w:rsidRPr="00AF21C0" w:rsidRDefault="00EF2F86" w:rsidP="0051691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.</w:t>
            </w:r>
          </w:p>
        </w:tc>
        <w:tc>
          <w:tcPr>
            <w:tcW w:w="6531" w:type="dxa"/>
          </w:tcPr>
          <w:p w14:paraId="7881E19E" w14:textId="6C20B3FC" w:rsidR="00EF2F86" w:rsidRDefault="00EF2F86" w:rsidP="00EF2F8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5=B</w:t>
            </w:r>
          </w:p>
        </w:tc>
        <w:tc>
          <w:tcPr>
            <w:tcW w:w="1832" w:type="dxa"/>
          </w:tcPr>
          <w:p w14:paraId="29B953F9" w14:textId="77777777" w:rsidR="00EF2F86" w:rsidRDefault="00EF2F86" w:rsidP="0051691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EF2F86" w14:paraId="54F98712" w14:textId="77777777" w:rsidTr="0051691A">
        <w:tc>
          <w:tcPr>
            <w:tcW w:w="566" w:type="dxa"/>
          </w:tcPr>
          <w:p w14:paraId="6FF4E6AD" w14:textId="24F52B49" w:rsidR="00EF2F86" w:rsidRPr="00AF21C0" w:rsidRDefault="00EF2F86" w:rsidP="0051691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.</w:t>
            </w:r>
          </w:p>
        </w:tc>
        <w:tc>
          <w:tcPr>
            <w:tcW w:w="6531" w:type="dxa"/>
          </w:tcPr>
          <w:p w14:paraId="21426D44" w14:textId="17D6ADBF" w:rsidR="00EF2F86" w:rsidRPr="00AF21C0" w:rsidRDefault="00EF2F86" w:rsidP="00EF2F8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5=MK</w:t>
            </w:r>
          </w:p>
        </w:tc>
        <w:tc>
          <w:tcPr>
            <w:tcW w:w="1832" w:type="dxa"/>
          </w:tcPr>
          <w:p w14:paraId="0C668B45" w14:textId="77777777" w:rsidR="00EF2F86" w:rsidRDefault="00EF2F86" w:rsidP="0051691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EF2F86" w14:paraId="0A88C301" w14:textId="77777777" w:rsidTr="0051691A">
        <w:tc>
          <w:tcPr>
            <w:tcW w:w="566" w:type="dxa"/>
          </w:tcPr>
          <w:p w14:paraId="03BF8F71" w14:textId="1080B392" w:rsidR="00EF2F86" w:rsidRPr="00AF21C0" w:rsidRDefault="00EF2F86" w:rsidP="00EF2F8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.</w:t>
            </w:r>
          </w:p>
        </w:tc>
        <w:tc>
          <w:tcPr>
            <w:tcW w:w="6531" w:type="dxa"/>
          </w:tcPr>
          <w:p w14:paraId="66EE839E" w14:textId="66E80952" w:rsidR="00EF2F86" w:rsidRPr="00AF21C0" w:rsidRDefault="00EF2F86" w:rsidP="00EF2F8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5=e</w:t>
            </w:r>
          </w:p>
        </w:tc>
        <w:tc>
          <w:tcPr>
            <w:tcW w:w="1832" w:type="dxa"/>
          </w:tcPr>
          <w:p w14:paraId="673C2C9F" w14:textId="77777777" w:rsidR="00EF2F86" w:rsidRDefault="00EF2F86" w:rsidP="0051691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EF2F86" w:rsidRPr="0051691A" w14:paraId="6D60ED83" w14:textId="77777777" w:rsidTr="0051691A">
        <w:tc>
          <w:tcPr>
            <w:tcW w:w="566" w:type="dxa"/>
          </w:tcPr>
          <w:p w14:paraId="3BADBEC7" w14:textId="1D6079B3" w:rsidR="00EF2F86" w:rsidRPr="008E466B" w:rsidRDefault="00EF2F86" w:rsidP="00EF2F8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1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137CA1BA" w14:textId="01BB70BF" w:rsidR="00EF2F86" w:rsidRPr="00FA2946" w:rsidRDefault="00EF2F86" w:rsidP="00EF2F8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EF2F86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B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5</m:t>
                  </m:r>
                </m:e>
              </m:acc>
            </m:oMath>
            <w:r w:rsidRPr="00D73539">
              <w:rPr>
                <w:rFonts w:ascii="Times New Roman" w:hAnsi="Times New Roman" w:cs="Times New Roman"/>
                <w:sz w:val="28"/>
                <w:szCs w:val="28"/>
              </w:rPr>
              <w:t>*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Pr="00EF2F86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)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EF2F86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832" w:type="dxa"/>
          </w:tcPr>
          <w:p w14:paraId="2F551059" w14:textId="77777777" w:rsidR="00EF2F86" w:rsidRPr="008E466B" w:rsidRDefault="00EF2F86" w:rsidP="0051691A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EF2F86" w:rsidRPr="00765AFA" w14:paraId="2AEC15A2" w14:textId="77777777" w:rsidTr="0051691A">
        <w:tc>
          <w:tcPr>
            <w:tcW w:w="566" w:type="dxa"/>
          </w:tcPr>
          <w:p w14:paraId="3A84A9DC" w14:textId="686B0A69" w:rsidR="00EF2F86" w:rsidRPr="008E466B" w:rsidRDefault="00EF2F86" w:rsidP="00EF2F86">
            <w:pPr>
              <w:pStyle w:val="a4"/>
              <w:ind w:left="0"/>
              <w:rPr>
                <w:sz w:val="28"/>
                <w:szCs w:val="28"/>
              </w:rPr>
            </w:pPr>
            <w:r w:rsidRPr="00EF2F86">
              <w:rPr>
                <w:sz w:val="28"/>
                <w:szCs w:val="28"/>
                <w:lang w:val="ru-RU"/>
              </w:rPr>
              <w:t>1</w:t>
            </w:r>
            <w:r>
              <w:rPr>
                <w:sz w:val="28"/>
                <w:szCs w:val="28"/>
                <w:lang w:val="en-US"/>
              </w:rPr>
              <w:t>2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0E752CB9" w14:textId="77777777" w:rsidR="00EF2F86" w:rsidRPr="00540936" w:rsidRDefault="00EF2F86" w:rsidP="0051691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і Т</w:t>
            </w:r>
            <w:r w:rsidRPr="00D9619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обчислень</w:t>
            </w:r>
            <w:r w:rsidRPr="0054093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832" w:type="dxa"/>
          </w:tcPr>
          <w:p w14:paraId="404179D7" w14:textId="3C99485F" w:rsidR="00EF2F86" w:rsidRPr="000140A2" w:rsidRDefault="00EF2F86" w:rsidP="000140A2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 w:rsidRPr="00EF2F86">
              <w:rPr>
                <w:sz w:val="28"/>
                <w:szCs w:val="28"/>
                <w:lang w:val="ru-RU"/>
              </w:rPr>
              <w:t>1,</w:t>
            </w:r>
            <w:r w:rsidR="000140A2">
              <w:rPr>
                <w:sz w:val="28"/>
                <w:szCs w:val="28"/>
                <w:lang w:val="en-US"/>
              </w:rPr>
              <w:t>2</w:t>
            </w:r>
          </w:p>
        </w:tc>
      </w:tr>
    </w:tbl>
    <w:p w14:paraId="3E06AA3D" w14:textId="77777777" w:rsidR="00EF2F86" w:rsidRPr="00FA2946" w:rsidRDefault="00EF2F86" w:rsidP="00EF2F86">
      <w:pPr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</w:p>
    <w:tbl>
      <w:tblPr>
        <w:tblStyle w:val="a3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6"/>
        <w:gridCol w:w="6531"/>
        <w:gridCol w:w="1832"/>
      </w:tblGrid>
      <w:tr w:rsidR="00EF2F86" w14:paraId="07BF54B6" w14:textId="77777777" w:rsidTr="0051691A">
        <w:tc>
          <w:tcPr>
            <w:tcW w:w="566" w:type="dxa"/>
          </w:tcPr>
          <w:p w14:paraId="20BDBD74" w14:textId="77777777" w:rsidR="00EF2F86" w:rsidRPr="008E466B" w:rsidRDefault="00EF2F86" w:rsidP="0051691A">
            <w:pPr>
              <w:pStyle w:val="a4"/>
              <w:ind w:left="0"/>
              <w:rPr>
                <w:sz w:val="28"/>
                <w:szCs w:val="28"/>
              </w:rPr>
            </w:pPr>
          </w:p>
        </w:tc>
        <w:tc>
          <w:tcPr>
            <w:tcW w:w="6531" w:type="dxa"/>
          </w:tcPr>
          <w:p w14:paraId="2A19D612" w14:textId="6B25E6D6" w:rsidR="00EF2F86" w:rsidRPr="008E466B" w:rsidRDefault="00EF2F86" w:rsidP="00EF2F86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b/>
                <w:sz w:val="28"/>
                <w:szCs w:val="28"/>
              </w:rPr>
              <w:t>Задача Т</w:t>
            </w:r>
            <w:r w:rsidRPr="00EF2F86">
              <w:rPr>
                <w:b/>
                <w:sz w:val="28"/>
                <w:szCs w:val="28"/>
                <w:lang w:val="ru-RU"/>
              </w:rPr>
              <w:t>6</w:t>
            </w:r>
            <w:r w:rsidRPr="008E466B">
              <w:rPr>
                <w:b/>
                <w:sz w:val="28"/>
                <w:szCs w:val="28"/>
              </w:rPr>
              <w:tab/>
            </w:r>
          </w:p>
        </w:tc>
        <w:tc>
          <w:tcPr>
            <w:tcW w:w="1832" w:type="dxa"/>
          </w:tcPr>
          <w:p w14:paraId="3C363C98" w14:textId="77777777" w:rsidR="00EF2F86" w:rsidRPr="008E466B" w:rsidRDefault="00EF2F86" w:rsidP="0051691A">
            <w:pPr>
              <w:pStyle w:val="a4"/>
              <w:ind w:left="0"/>
              <w:jc w:val="center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Точки синхронізації</w:t>
            </w:r>
          </w:p>
        </w:tc>
      </w:tr>
      <w:tr w:rsidR="00EF2F86" w14:paraId="079255EF" w14:textId="77777777" w:rsidTr="0051691A">
        <w:tc>
          <w:tcPr>
            <w:tcW w:w="566" w:type="dxa"/>
          </w:tcPr>
          <w:p w14:paraId="7873953A" w14:textId="2F6F5E8F" w:rsidR="00EF2F86" w:rsidRPr="008E466B" w:rsidRDefault="00EF2F86" w:rsidP="0051691A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0530C9CF" w14:textId="327EF3F6" w:rsidR="00EF2F86" w:rsidRPr="00063D67" w:rsidRDefault="00EF2F86" w:rsidP="0051691A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уведення да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них в задачі Т</w:t>
            </w:r>
            <w:r w:rsidRPr="00FA294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063D6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063D6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2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063D6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832" w:type="dxa"/>
          </w:tcPr>
          <w:p w14:paraId="3BBAC7DE" w14:textId="1F933790" w:rsidR="00EF2F86" w:rsidRPr="008E466B" w:rsidRDefault="00EF2F86" w:rsidP="0051691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1/2</w:t>
            </w:r>
            <w:r w:rsidR="000140A2">
              <w:rPr>
                <w:sz w:val="28"/>
                <w:szCs w:val="28"/>
                <w:lang w:val="en-US"/>
              </w:rPr>
              <w:t>/4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EF2F86" w14:paraId="1B722571" w14:textId="77777777" w:rsidTr="0051691A">
        <w:tc>
          <w:tcPr>
            <w:tcW w:w="566" w:type="dxa"/>
          </w:tcPr>
          <w:p w14:paraId="13F773D7" w14:textId="24844121" w:rsidR="00EF2F86" w:rsidRPr="008E466B" w:rsidRDefault="00EF2F86" w:rsidP="0051691A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2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1723B38F" w14:textId="77777777" w:rsidR="00EF2F86" w:rsidRPr="00FF2FAB" w:rsidRDefault="00EF2F86" w:rsidP="0051691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Sort(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1832" w:type="dxa"/>
          </w:tcPr>
          <w:p w14:paraId="4FAC2E1E" w14:textId="77777777" w:rsidR="00EF2F86" w:rsidRPr="008E466B" w:rsidRDefault="00EF2F86" w:rsidP="0051691A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</w:p>
        </w:tc>
      </w:tr>
      <w:tr w:rsidR="00EF2F86" w14:paraId="32DF4ACE" w14:textId="77777777" w:rsidTr="0051691A">
        <w:tc>
          <w:tcPr>
            <w:tcW w:w="566" w:type="dxa"/>
          </w:tcPr>
          <w:p w14:paraId="05133326" w14:textId="5ED0D5C7" w:rsidR="00EF2F86" w:rsidRDefault="00EF2F86" w:rsidP="0051691A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3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4C9DFD24" w14:textId="09C98446" w:rsidR="00EF2F86" w:rsidRPr="005D2076" w:rsidRDefault="00EF2F86" w:rsidP="00EF2F86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EF2F8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832" w:type="dxa"/>
          </w:tcPr>
          <w:p w14:paraId="64051ABA" w14:textId="5076262E" w:rsidR="00EF2F86" w:rsidRPr="000140A2" w:rsidRDefault="00EF2F86" w:rsidP="000140A2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 w:rsidR="000140A2">
              <w:rPr>
                <w:sz w:val="28"/>
                <w:szCs w:val="28"/>
                <w:lang w:val="en-US"/>
              </w:rPr>
              <w:t>5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0140A2">
              <w:rPr>
                <w:sz w:val="28"/>
                <w:szCs w:val="28"/>
                <w:lang w:val="en-US"/>
              </w:rPr>
              <w:t>1</w:t>
            </w:r>
          </w:p>
        </w:tc>
      </w:tr>
      <w:tr w:rsidR="00EF2F86" w14:paraId="45DE7E1B" w14:textId="77777777" w:rsidTr="0051691A">
        <w:tc>
          <w:tcPr>
            <w:tcW w:w="566" w:type="dxa"/>
          </w:tcPr>
          <w:p w14:paraId="3B4596A1" w14:textId="5DA27CD3" w:rsidR="00EF2F86" w:rsidRDefault="00EF2F86" w:rsidP="0051691A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4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77B07780" w14:textId="77777777" w:rsidR="00EF2F86" w:rsidRPr="00346077" w:rsidRDefault="00EF2F86" w:rsidP="0051691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832" w:type="dxa"/>
          </w:tcPr>
          <w:p w14:paraId="47E5619C" w14:textId="77777777" w:rsidR="00EF2F86" w:rsidRPr="0006433C" w:rsidRDefault="00EF2F86" w:rsidP="0051691A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ru-RU"/>
              </w:rPr>
              <w:t>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ru-RU"/>
              </w:rPr>
              <w:t>2</w:t>
            </w:r>
          </w:p>
        </w:tc>
      </w:tr>
      <w:tr w:rsidR="00EF2F86" w:rsidRPr="008E466B" w14:paraId="6E339E1E" w14:textId="77777777" w:rsidTr="0051691A">
        <w:tc>
          <w:tcPr>
            <w:tcW w:w="566" w:type="dxa"/>
          </w:tcPr>
          <w:p w14:paraId="0398A2E3" w14:textId="1541A467" w:rsidR="00EF2F86" w:rsidRDefault="00EF2F86" w:rsidP="0051691A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5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11AD801C" w14:textId="6877129F" w:rsidR="00EF2F86" w:rsidRPr="008247A1" w:rsidRDefault="00EF2F86" w:rsidP="00EF2F86">
            <w:pP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6 =d</w:t>
            </w:r>
          </w:p>
        </w:tc>
        <w:tc>
          <w:tcPr>
            <w:tcW w:w="1832" w:type="dxa"/>
          </w:tcPr>
          <w:p w14:paraId="48187B01" w14:textId="77777777" w:rsidR="00EF2F86" w:rsidRPr="008E466B" w:rsidRDefault="00EF2F86" w:rsidP="0051691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EF2F86" w14:paraId="39D147CD" w14:textId="77777777" w:rsidTr="0051691A">
        <w:tc>
          <w:tcPr>
            <w:tcW w:w="566" w:type="dxa"/>
          </w:tcPr>
          <w:p w14:paraId="4D45CD0C" w14:textId="235C2903" w:rsidR="00EF2F86" w:rsidRPr="00AF21C0" w:rsidRDefault="00EF2F86" w:rsidP="0051691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.</w:t>
            </w:r>
          </w:p>
        </w:tc>
        <w:tc>
          <w:tcPr>
            <w:tcW w:w="6531" w:type="dxa"/>
          </w:tcPr>
          <w:p w14:paraId="09D831C9" w14:textId="496F6CA1" w:rsidR="00EF2F86" w:rsidRDefault="00EF2F86" w:rsidP="00EF2F8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6=B</w:t>
            </w:r>
          </w:p>
        </w:tc>
        <w:tc>
          <w:tcPr>
            <w:tcW w:w="1832" w:type="dxa"/>
          </w:tcPr>
          <w:p w14:paraId="45FA9920" w14:textId="77777777" w:rsidR="00EF2F86" w:rsidRDefault="00EF2F86" w:rsidP="0051691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EF2F86" w14:paraId="50E0AA88" w14:textId="77777777" w:rsidTr="0051691A">
        <w:tc>
          <w:tcPr>
            <w:tcW w:w="566" w:type="dxa"/>
          </w:tcPr>
          <w:p w14:paraId="2CBC61E2" w14:textId="4B86F94C" w:rsidR="00EF2F86" w:rsidRPr="00AF21C0" w:rsidRDefault="00EF2F86" w:rsidP="0051691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.</w:t>
            </w:r>
          </w:p>
        </w:tc>
        <w:tc>
          <w:tcPr>
            <w:tcW w:w="6531" w:type="dxa"/>
          </w:tcPr>
          <w:p w14:paraId="5203EFD8" w14:textId="72BC931E" w:rsidR="00EF2F86" w:rsidRPr="00AF21C0" w:rsidRDefault="00EF2F86" w:rsidP="00EF2F8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6=MK</w:t>
            </w:r>
          </w:p>
        </w:tc>
        <w:tc>
          <w:tcPr>
            <w:tcW w:w="1832" w:type="dxa"/>
          </w:tcPr>
          <w:p w14:paraId="7C151C03" w14:textId="77777777" w:rsidR="00EF2F86" w:rsidRDefault="00EF2F86" w:rsidP="0051691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EF2F86" w14:paraId="0438097C" w14:textId="77777777" w:rsidTr="0051691A">
        <w:tc>
          <w:tcPr>
            <w:tcW w:w="566" w:type="dxa"/>
          </w:tcPr>
          <w:p w14:paraId="55FAFE98" w14:textId="482CFBE7" w:rsidR="00EF2F86" w:rsidRPr="00AF21C0" w:rsidRDefault="00EF2F86" w:rsidP="0051691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.</w:t>
            </w:r>
          </w:p>
        </w:tc>
        <w:tc>
          <w:tcPr>
            <w:tcW w:w="6531" w:type="dxa"/>
          </w:tcPr>
          <w:p w14:paraId="1905E93C" w14:textId="034F970B" w:rsidR="00EF2F86" w:rsidRPr="00AF21C0" w:rsidRDefault="00EF2F86" w:rsidP="00EF2F8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6=e</w:t>
            </w:r>
          </w:p>
        </w:tc>
        <w:tc>
          <w:tcPr>
            <w:tcW w:w="1832" w:type="dxa"/>
          </w:tcPr>
          <w:p w14:paraId="12D15860" w14:textId="77777777" w:rsidR="00EF2F86" w:rsidRDefault="00EF2F86" w:rsidP="0051691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EF2F86" w:rsidRPr="0051691A" w14:paraId="59478D43" w14:textId="77777777" w:rsidTr="0051691A">
        <w:tc>
          <w:tcPr>
            <w:tcW w:w="566" w:type="dxa"/>
          </w:tcPr>
          <w:p w14:paraId="74D08CC5" w14:textId="2D504B09" w:rsidR="00EF2F86" w:rsidRPr="008E466B" w:rsidRDefault="00EF2F86" w:rsidP="0051691A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9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7FB560A4" w14:textId="4A2307D7" w:rsidR="00EF2F86" w:rsidRPr="00FA2946" w:rsidRDefault="00EF2F86" w:rsidP="00EF2F8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EF2F86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B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6</m:t>
                  </m:r>
                </m:e>
              </m:acc>
            </m:oMath>
            <w:r w:rsidRPr="00D73539">
              <w:rPr>
                <w:rFonts w:ascii="Times New Roman" w:hAnsi="Times New Roman" w:cs="Times New Roman"/>
                <w:sz w:val="28"/>
                <w:szCs w:val="28"/>
              </w:rPr>
              <w:t>*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Pr="00EF2F86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)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EF2F86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832" w:type="dxa"/>
          </w:tcPr>
          <w:p w14:paraId="6C49762D" w14:textId="77777777" w:rsidR="00EF2F86" w:rsidRPr="008E466B" w:rsidRDefault="00EF2F86" w:rsidP="0051691A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EF2F86" w:rsidRPr="008E466B" w14:paraId="1F0889D1" w14:textId="77777777" w:rsidTr="0051691A">
        <w:tc>
          <w:tcPr>
            <w:tcW w:w="566" w:type="dxa"/>
          </w:tcPr>
          <w:p w14:paraId="2903395B" w14:textId="56C402A3" w:rsidR="00EF2F86" w:rsidRPr="008E466B" w:rsidRDefault="00EF2F86" w:rsidP="0051691A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7BBC0EC1" w14:textId="77777777" w:rsidR="00EF2F86" w:rsidRPr="00540936" w:rsidRDefault="00EF2F86" w:rsidP="0051691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і Т</w:t>
            </w:r>
            <w:r w:rsidRPr="00D9619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обчислень</w:t>
            </w:r>
            <w:r w:rsidRPr="0054093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832" w:type="dxa"/>
          </w:tcPr>
          <w:p w14:paraId="788EF2E1" w14:textId="7054ED40" w:rsidR="00EF2F86" w:rsidRPr="008E466B" w:rsidRDefault="00EF2F86" w:rsidP="000140A2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lang w:val="en-US"/>
              </w:rPr>
              <w:t>1,</w:t>
            </w:r>
            <w:r w:rsidR="000140A2">
              <w:rPr>
                <w:sz w:val="28"/>
                <w:szCs w:val="28"/>
                <w:lang w:val="en-US"/>
              </w:rPr>
              <w:t>1</w:t>
            </w:r>
          </w:p>
        </w:tc>
      </w:tr>
    </w:tbl>
    <w:p w14:paraId="46A7EF18" w14:textId="77777777" w:rsidR="00971F57" w:rsidRDefault="00971F57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64A8E04B" w14:textId="77777777" w:rsidR="00971F57" w:rsidRDefault="00971F57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3115841D" w14:textId="40179B2D" w:rsidR="00C53444" w:rsidRPr="00C53444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344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Етап 3. Розроблення структурної схеми взаємодії задач</w:t>
      </w:r>
    </w:p>
    <w:p w14:paraId="217A2A46" w14:textId="5BBBDAC7" w:rsidR="00C53444" w:rsidRPr="00C53444" w:rsidRDefault="00C53444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C53444">
        <w:rPr>
          <w:rFonts w:ascii="Times New Roman" w:hAnsi="Times New Roman" w:cs="Times New Roman"/>
          <w:sz w:val="28"/>
          <w:szCs w:val="28"/>
          <w:lang w:val="uk-UA"/>
        </w:rPr>
        <w:t>На структурній схемі взаємодії задач</w:t>
      </w:r>
      <w:r w:rsidR="008E466B" w:rsidRPr="008E466B">
        <w:rPr>
          <w:rFonts w:ascii="Times New Roman" w:hAnsi="Times New Roman" w:cs="Times New Roman"/>
          <w:sz w:val="28"/>
          <w:szCs w:val="28"/>
        </w:rPr>
        <w:t xml:space="preserve"> (</w:t>
      </w:r>
      <w:r w:rsidR="008E466B">
        <w:rPr>
          <w:rFonts w:ascii="Times New Roman" w:hAnsi="Times New Roman" w:cs="Times New Roman"/>
          <w:sz w:val="28"/>
          <w:szCs w:val="28"/>
        </w:rPr>
        <w:t>рис. 2)</w:t>
      </w:r>
      <w:r w:rsidRPr="00C5344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E466B">
        <w:rPr>
          <w:rFonts w:ascii="Times New Roman" w:hAnsi="Times New Roman" w:cs="Times New Roman"/>
          <w:sz w:val="28"/>
          <w:szCs w:val="28"/>
          <w:lang w:val="uk-UA"/>
        </w:rPr>
        <w:t xml:space="preserve">задіяні такі </w:t>
      </w:r>
      <w:r w:rsidR="008F7AFA">
        <w:rPr>
          <w:rFonts w:ascii="Times New Roman" w:hAnsi="Times New Roman" w:cs="Times New Roman"/>
          <w:sz w:val="28"/>
          <w:szCs w:val="28"/>
          <w:lang w:val="uk-UA"/>
        </w:rPr>
        <w:t>бар</w:t>
      </w:r>
      <w:r w:rsidR="008F7AFA" w:rsidRPr="008F7AFA">
        <w:rPr>
          <w:rFonts w:ascii="Times New Roman" w:hAnsi="Times New Roman" w:cs="Times New Roman"/>
          <w:sz w:val="28"/>
          <w:szCs w:val="28"/>
        </w:rPr>
        <w:t>’</w:t>
      </w:r>
      <w:r w:rsidR="008F7AFA">
        <w:rPr>
          <w:rFonts w:ascii="Times New Roman" w:hAnsi="Times New Roman" w:cs="Times New Roman"/>
          <w:sz w:val="28"/>
          <w:szCs w:val="28"/>
          <w:lang w:val="uk-UA"/>
        </w:rPr>
        <w:t>єри</w:t>
      </w:r>
      <w:r w:rsidR="008E466B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14:paraId="3D6E343F" w14:textId="2CC84B73" w:rsidR="00B26B3B" w:rsidRPr="00C4287C" w:rsidRDefault="008F7AFA" w:rsidP="00B26B3B">
      <w:pPr>
        <w:pStyle w:val="a4"/>
        <w:numPr>
          <w:ilvl w:val="0"/>
          <w:numId w:val="1"/>
        </w:num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ар</w:t>
      </w:r>
      <w:r w:rsidRPr="008F7AFA">
        <w:rPr>
          <w:sz w:val="28"/>
          <w:szCs w:val="28"/>
        </w:rPr>
        <w:t>’</w:t>
      </w:r>
      <w:r>
        <w:rPr>
          <w:sz w:val="28"/>
          <w:szCs w:val="28"/>
          <w:lang w:val="uk-UA"/>
        </w:rPr>
        <w:t>єр 1</w:t>
      </w:r>
      <w:r w:rsidR="00B26B3B" w:rsidRPr="00C53444">
        <w:rPr>
          <w:sz w:val="28"/>
          <w:szCs w:val="28"/>
        </w:rPr>
        <w:t xml:space="preserve"> </w:t>
      </w:r>
      <w:r w:rsidR="00B26B3B">
        <w:rPr>
          <w:sz w:val="28"/>
          <w:szCs w:val="28"/>
          <w:lang w:val="uk-UA"/>
        </w:rPr>
        <w:t xml:space="preserve">– </w:t>
      </w:r>
      <w:bookmarkStart w:id="0" w:name="OLE_LINK4"/>
      <w:bookmarkStart w:id="1" w:name="OLE_LINK5"/>
      <w:bookmarkStart w:id="2" w:name="OLE_LINK6"/>
      <w:r w:rsidR="00B26B3B">
        <w:rPr>
          <w:sz w:val="28"/>
          <w:szCs w:val="28"/>
          <w:lang w:val="uk-UA"/>
        </w:rPr>
        <w:t>для синхронізації з завершення</w:t>
      </w:r>
      <w:r w:rsidR="00B26B3B" w:rsidRPr="00C53444">
        <w:rPr>
          <w:sz w:val="28"/>
          <w:szCs w:val="28"/>
          <w:lang w:val="uk-UA"/>
        </w:rPr>
        <w:t xml:space="preserve"> </w:t>
      </w:r>
      <w:r w:rsidR="0067481E">
        <w:rPr>
          <w:sz w:val="28"/>
          <w:szCs w:val="28"/>
          <w:lang w:val="uk-UA"/>
        </w:rPr>
        <w:t>вводу даних</w:t>
      </w:r>
      <w:r w:rsidR="00B26B3B" w:rsidRPr="00B26B3B">
        <w:rPr>
          <w:sz w:val="28"/>
          <w:szCs w:val="28"/>
        </w:rPr>
        <w:t xml:space="preserve"> </w:t>
      </w:r>
      <w:r w:rsidR="00B26B3B" w:rsidRPr="00C53444">
        <w:rPr>
          <w:sz w:val="28"/>
          <w:szCs w:val="28"/>
          <w:lang w:val="uk-UA"/>
        </w:rPr>
        <w:t xml:space="preserve">в </w:t>
      </w:r>
      <w:r w:rsidR="00B26B3B" w:rsidRPr="00C53444">
        <w:rPr>
          <w:sz w:val="28"/>
          <w:szCs w:val="28"/>
          <w:lang w:val="en-US"/>
        </w:rPr>
        <w:t>T</w:t>
      </w:r>
      <w:r w:rsidR="00B26B3B" w:rsidRPr="00C53444">
        <w:rPr>
          <w:sz w:val="28"/>
          <w:szCs w:val="28"/>
        </w:rPr>
        <w:t>1</w:t>
      </w:r>
      <w:r w:rsidR="0067481E" w:rsidRPr="0067481E">
        <w:rPr>
          <w:sz w:val="28"/>
          <w:szCs w:val="28"/>
        </w:rPr>
        <w:t xml:space="preserve">, </w:t>
      </w:r>
      <w:r w:rsidR="0067481E">
        <w:rPr>
          <w:sz w:val="28"/>
          <w:szCs w:val="28"/>
          <w:lang w:val="en-US"/>
        </w:rPr>
        <w:t>T</w:t>
      </w:r>
      <w:r w:rsidR="004E0627" w:rsidRPr="004E0627">
        <w:rPr>
          <w:sz w:val="28"/>
          <w:szCs w:val="28"/>
        </w:rPr>
        <w:t>2</w:t>
      </w:r>
      <w:r w:rsidR="0067481E" w:rsidRPr="0067481E">
        <w:rPr>
          <w:sz w:val="28"/>
          <w:szCs w:val="28"/>
        </w:rPr>
        <w:t xml:space="preserve">, </w:t>
      </w:r>
      <w:r w:rsidR="0067481E">
        <w:rPr>
          <w:sz w:val="28"/>
          <w:szCs w:val="28"/>
          <w:lang w:val="en-US"/>
        </w:rPr>
        <w:t>T</w:t>
      </w:r>
      <w:r w:rsidR="0067481E" w:rsidRPr="0067481E">
        <w:rPr>
          <w:sz w:val="28"/>
          <w:szCs w:val="28"/>
        </w:rPr>
        <w:t>4</w:t>
      </w:r>
      <w:bookmarkEnd w:id="0"/>
      <w:bookmarkEnd w:id="1"/>
      <w:bookmarkEnd w:id="2"/>
      <w:r w:rsidR="00B26B3B">
        <w:rPr>
          <w:sz w:val="28"/>
          <w:szCs w:val="28"/>
          <w:lang w:val="uk-UA"/>
        </w:rPr>
        <w:t>;</w:t>
      </w:r>
    </w:p>
    <w:p w14:paraId="6F2A0242" w14:textId="77137C0C" w:rsidR="00C53444" w:rsidRDefault="008F7AFA" w:rsidP="004E0627">
      <w:pPr>
        <w:pStyle w:val="a4"/>
        <w:numPr>
          <w:ilvl w:val="0"/>
          <w:numId w:val="1"/>
        </w:num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ар</w:t>
      </w:r>
      <w:r w:rsidRPr="008F7AFA">
        <w:rPr>
          <w:sz w:val="28"/>
          <w:szCs w:val="28"/>
        </w:rPr>
        <w:t>’</w:t>
      </w:r>
      <w:r>
        <w:rPr>
          <w:sz w:val="28"/>
          <w:szCs w:val="28"/>
          <w:lang w:val="uk-UA"/>
        </w:rPr>
        <w:t>єр 2</w:t>
      </w:r>
      <w:r w:rsidR="00B26B3B">
        <w:rPr>
          <w:sz w:val="28"/>
          <w:szCs w:val="28"/>
          <w:lang w:val="uk-UA"/>
        </w:rPr>
        <w:t>– для синхронізації з завершення</w:t>
      </w:r>
      <w:r w:rsidR="004E0627">
        <w:rPr>
          <w:sz w:val="28"/>
          <w:szCs w:val="28"/>
          <w:lang w:val="uk-UA"/>
        </w:rPr>
        <w:t xml:space="preserve"> </w:t>
      </w:r>
      <w:r w:rsidR="004E0627" w:rsidRPr="004E0627">
        <w:rPr>
          <w:sz w:val="28"/>
          <w:szCs w:val="28"/>
          <w:lang w:val="uk-UA"/>
        </w:rPr>
        <w:t xml:space="preserve">сортування </w:t>
      </w:r>
      <w:r w:rsidR="004E0627">
        <w:rPr>
          <w:sz w:val="28"/>
          <w:szCs w:val="28"/>
          <w:lang w:val="en-US"/>
        </w:rPr>
        <w:t>Z</w:t>
      </w:r>
      <w:r w:rsidR="004E0627">
        <w:rPr>
          <w:sz w:val="28"/>
          <w:szCs w:val="28"/>
          <w:vertAlign w:val="subscript"/>
          <w:lang w:val="en-US"/>
        </w:rPr>
        <w:t>H</w:t>
      </w:r>
      <w:r w:rsidR="00B26B3B" w:rsidRPr="00C53444">
        <w:rPr>
          <w:sz w:val="28"/>
          <w:szCs w:val="28"/>
          <w:lang w:val="uk-UA"/>
        </w:rPr>
        <w:t xml:space="preserve"> </w:t>
      </w:r>
      <w:r w:rsidR="0067481E" w:rsidRPr="00C53444">
        <w:rPr>
          <w:sz w:val="28"/>
          <w:szCs w:val="28"/>
          <w:lang w:val="en-US"/>
        </w:rPr>
        <w:t>T</w:t>
      </w:r>
      <w:r w:rsidR="004E0627" w:rsidRPr="004E0627">
        <w:rPr>
          <w:sz w:val="28"/>
          <w:szCs w:val="28"/>
          <w:lang w:val="uk-UA"/>
        </w:rPr>
        <w:t>2</w:t>
      </w:r>
      <w:r w:rsidR="0067481E" w:rsidRPr="0067481E">
        <w:rPr>
          <w:sz w:val="28"/>
          <w:szCs w:val="28"/>
          <w:lang w:val="uk-UA"/>
        </w:rPr>
        <w:t xml:space="preserve">, </w:t>
      </w:r>
      <w:r w:rsidR="0067481E">
        <w:rPr>
          <w:sz w:val="28"/>
          <w:szCs w:val="28"/>
          <w:lang w:val="en-US"/>
        </w:rPr>
        <w:t>T</w:t>
      </w:r>
      <w:r w:rsidR="000140A2" w:rsidRPr="000140A2">
        <w:rPr>
          <w:sz w:val="28"/>
          <w:szCs w:val="28"/>
          <w:lang w:val="uk-UA"/>
        </w:rPr>
        <w:t>4</w:t>
      </w:r>
      <w:r w:rsidR="0067481E" w:rsidRPr="0067481E">
        <w:rPr>
          <w:sz w:val="28"/>
          <w:szCs w:val="28"/>
          <w:lang w:val="uk-UA"/>
        </w:rPr>
        <w:t xml:space="preserve">, </w:t>
      </w:r>
      <w:r w:rsidR="0067481E">
        <w:rPr>
          <w:sz w:val="28"/>
          <w:szCs w:val="28"/>
          <w:lang w:val="en-US"/>
        </w:rPr>
        <w:t>T</w:t>
      </w:r>
      <w:r w:rsidR="000140A2" w:rsidRPr="000140A2">
        <w:rPr>
          <w:sz w:val="28"/>
          <w:szCs w:val="28"/>
          <w:lang w:val="uk-UA"/>
        </w:rPr>
        <w:t>6</w:t>
      </w:r>
      <w:r w:rsidR="0067481E">
        <w:rPr>
          <w:sz w:val="28"/>
          <w:szCs w:val="28"/>
          <w:lang w:val="uk-UA"/>
        </w:rPr>
        <w:t>;</w:t>
      </w:r>
    </w:p>
    <w:p w14:paraId="750DDAE6" w14:textId="1B4A0649" w:rsidR="00E307AD" w:rsidRDefault="008F7AFA" w:rsidP="00E307AD">
      <w:pPr>
        <w:pStyle w:val="a4"/>
        <w:numPr>
          <w:ilvl w:val="0"/>
          <w:numId w:val="1"/>
        </w:num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ар</w:t>
      </w:r>
      <w:r w:rsidRPr="008F7AFA">
        <w:rPr>
          <w:sz w:val="28"/>
          <w:szCs w:val="28"/>
        </w:rPr>
        <w:t>’</w:t>
      </w:r>
      <w:r>
        <w:rPr>
          <w:sz w:val="28"/>
          <w:szCs w:val="28"/>
          <w:lang w:val="uk-UA"/>
        </w:rPr>
        <w:t>єр 3</w:t>
      </w:r>
      <w:r w:rsidR="00E307AD" w:rsidRPr="005C18CC">
        <w:rPr>
          <w:sz w:val="28"/>
          <w:szCs w:val="28"/>
        </w:rPr>
        <w:t xml:space="preserve">– </w:t>
      </w:r>
      <w:r w:rsidR="00E307AD">
        <w:rPr>
          <w:sz w:val="28"/>
          <w:szCs w:val="28"/>
        </w:rPr>
        <w:t>сигнал зада</w:t>
      </w:r>
      <w:r w:rsidR="00E307AD">
        <w:rPr>
          <w:sz w:val="28"/>
          <w:szCs w:val="28"/>
          <w:lang w:val="uk-UA"/>
        </w:rPr>
        <w:t>чі Т</w:t>
      </w:r>
      <w:r w:rsidR="000140A2">
        <w:rPr>
          <w:sz w:val="28"/>
          <w:szCs w:val="28"/>
          <w:lang w:val="uk-UA"/>
        </w:rPr>
        <w:t>1 про завершення</w:t>
      </w:r>
      <w:r w:rsidR="00E307AD">
        <w:rPr>
          <w:sz w:val="28"/>
          <w:szCs w:val="28"/>
          <w:lang w:val="uk-UA"/>
        </w:rPr>
        <w:t xml:space="preserve"> обчислень </w:t>
      </w:r>
      <w:r w:rsidR="00E307AD" w:rsidRPr="005C18CC">
        <w:rPr>
          <w:sz w:val="28"/>
          <w:szCs w:val="28"/>
          <w:lang w:val="en-US"/>
        </w:rPr>
        <w:t>Z</w:t>
      </w:r>
      <w:r w:rsidR="00E307AD" w:rsidRPr="005C18CC">
        <w:rPr>
          <w:sz w:val="28"/>
          <w:szCs w:val="28"/>
          <w:vertAlign w:val="subscript"/>
        </w:rPr>
        <w:t>2</w:t>
      </w:r>
      <w:r w:rsidR="00E307AD">
        <w:rPr>
          <w:sz w:val="28"/>
          <w:szCs w:val="28"/>
          <w:vertAlign w:val="subscript"/>
          <w:lang w:val="en-US"/>
        </w:rPr>
        <w:t>H</w:t>
      </w:r>
      <w:r w:rsidR="00E307AD">
        <w:rPr>
          <w:sz w:val="28"/>
          <w:szCs w:val="28"/>
          <w:vertAlign w:val="superscript"/>
          <w:lang w:val="en-US"/>
        </w:rPr>
        <w:t>c</w:t>
      </w:r>
      <w:r w:rsidR="00E307AD" w:rsidRPr="005C18CC">
        <w:rPr>
          <w:sz w:val="28"/>
          <w:szCs w:val="28"/>
        </w:rPr>
        <w:t xml:space="preserve">  </w:t>
      </w:r>
      <w:r w:rsidR="00E307AD" w:rsidRPr="005C18CC">
        <w:rPr>
          <w:sz w:val="28"/>
          <w:szCs w:val="28"/>
          <w:lang w:val="uk-UA"/>
        </w:rPr>
        <w:t>в</w:t>
      </w:r>
      <w:r w:rsidR="00E307AD">
        <w:rPr>
          <w:sz w:val="28"/>
          <w:szCs w:val="28"/>
          <w:lang w:val="uk-UA"/>
        </w:rPr>
        <w:t xml:space="preserve"> Т</w:t>
      </w:r>
      <w:r w:rsidR="000140A2">
        <w:rPr>
          <w:sz w:val="28"/>
          <w:szCs w:val="28"/>
          <w:lang w:val="uk-UA"/>
        </w:rPr>
        <w:t>3</w:t>
      </w:r>
      <w:r>
        <w:rPr>
          <w:sz w:val="28"/>
          <w:szCs w:val="28"/>
          <w:lang w:val="uk-UA"/>
        </w:rPr>
        <w:t>;</w:t>
      </w:r>
    </w:p>
    <w:p w14:paraId="061871EE" w14:textId="01DFE4BB" w:rsidR="000140A2" w:rsidRDefault="008F7AFA" w:rsidP="0067481E">
      <w:pPr>
        <w:pStyle w:val="a4"/>
        <w:numPr>
          <w:ilvl w:val="0"/>
          <w:numId w:val="1"/>
        </w:num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ар</w:t>
      </w:r>
      <w:r w:rsidRPr="008F7AFA">
        <w:rPr>
          <w:sz w:val="28"/>
          <w:szCs w:val="28"/>
        </w:rPr>
        <w:t>’</w:t>
      </w:r>
      <w:r>
        <w:rPr>
          <w:sz w:val="28"/>
          <w:szCs w:val="28"/>
          <w:lang w:val="uk-UA"/>
        </w:rPr>
        <w:t>єр 4</w:t>
      </w:r>
      <w:r w:rsidR="000140A2" w:rsidRPr="005C18CC">
        <w:rPr>
          <w:sz w:val="28"/>
          <w:szCs w:val="28"/>
        </w:rPr>
        <w:t xml:space="preserve">– </w:t>
      </w:r>
      <w:r w:rsidR="000140A2">
        <w:rPr>
          <w:sz w:val="28"/>
          <w:szCs w:val="28"/>
        </w:rPr>
        <w:t>сигнал зада</w:t>
      </w:r>
      <w:r w:rsidR="000140A2">
        <w:rPr>
          <w:sz w:val="28"/>
          <w:szCs w:val="28"/>
          <w:lang w:val="uk-UA"/>
        </w:rPr>
        <w:t xml:space="preserve">чі Т1 про завершення обчислень </w:t>
      </w:r>
      <w:r w:rsidR="000140A2" w:rsidRPr="005C18CC">
        <w:rPr>
          <w:sz w:val="28"/>
          <w:szCs w:val="28"/>
          <w:lang w:val="en-US"/>
        </w:rPr>
        <w:t>Z</w:t>
      </w:r>
      <w:r w:rsidR="000140A2" w:rsidRPr="005C18CC">
        <w:rPr>
          <w:sz w:val="28"/>
          <w:szCs w:val="28"/>
          <w:vertAlign w:val="subscript"/>
        </w:rPr>
        <w:t>2</w:t>
      </w:r>
      <w:r w:rsidR="000140A2">
        <w:rPr>
          <w:sz w:val="28"/>
          <w:szCs w:val="28"/>
          <w:vertAlign w:val="subscript"/>
          <w:lang w:val="en-US"/>
        </w:rPr>
        <w:t>H</w:t>
      </w:r>
      <w:r w:rsidR="000140A2">
        <w:rPr>
          <w:sz w:val="28"/>
          <w:szCs w:val="28"/>
          <w:vertAlign w:val="superscript"/>
          <w:lang w:val="en-US"/>
        </w:rPr>
        <w:t>c</w:t>
      </w:r>
      <w:r w:rsidR="000140A2" w:rsidRPr="005C18CC">
        <w:rPr>
          <w:sz w:val="28"/>
          <w:szCs w:val="28"/>
        </w:rPr>
        <w:t xml:space="preserve">  </w:t>
      </w:r>
      <w:r w:rsidR="000140A2" w:rsidRPr="005C18CC">
        <w:rPr>
          <w:sz w:val="28"/>
          <w:szCs w:val="28"/>
          <w:lang w:val="uk-UA"/>
        </w:rPr>
        <w:t>в</w:t>
      </w:r>
      <w:r w:rsidR="000140A2">
        <w:rPr>
          <w:sz w:val="28"/>
          <w:szCs w:val="28"/>
          <w:lang w:val="uk-UA"/>
        </w:rPr>
        <w:t xml:space="preserve"> Т5</w:t>
      </w:r>
      <w:r>
        <w:rPr>
          <w:sz w:val="28"/>
          <w:szCs w:val="28"/>
          <w:lang w:val="uk-UA"/>
        </w:rPr>
        <w:t>;</w:t>
      </w:r>
    </w:p>
    <w:p w14:paraId="7C05B37B" w14:textId="000F36A3" w:rsidR="0067481E" w:rsidRPr="005C18CC" w:rsidRDefault="008F7AFA" w:rsidP="0067481E">
      <w:pPr>
        <w:pStyle w:val="a4"/>
        <w:numPr>
          <w:ilvl w:val="0"/>
          <w:numId w:val="1"/>
        </w:num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ар</w:t>
      </w:r>
      <w:r w:rsidRPr="008F7AFA">
        <w:rPr>
          <w:sz w:val="28"/>
          <w:szCs w:val="28"/>
        </w:rPr>
        <w:t>’</w:t>
      </w:r>
      <w:r>
        <w:rPr>
          <w:sz w:val="28"/>
          <w:szCs w:val="28"/>
          <w:lang w:val="uk-UA"/>
        </w:rPr>
        <w:t>єр 5</w:t>
      </w:r>
      <w:r w:rsidR="0067481E" w:rsidRPr="00C53444">
        <w:rPr>
          <w:sz w:val="28"/>
          <w:szCs w:val="28"/>
        </w:rPr>
        <w:t xml:space="preserve"> – </w:t>
      </w:r>
      <w:r w:rsidR="004E0627" w:rsidRPr="004E0627">
        <w:rPr>
          <w:sz w:val="28"/>
          <w:szCs w:val="28"/>
        </w:rPr>
        <w:t xml:space="preserve">сигнал задачам </w:t>
      </w:r>
      <w:r w:rsidR="004E0627">
        <w:rPr>
          <w:sz w:val="28"/>
          <w:szCs w:val="28"/>
          <w:lang w:val="en-US"/>
        </w:rPr>
        <w:t>T</w:t>
      </w:r>
      <w:r w:rsidR="004E0627" w:rsidRPr="004E0627">
        <w:rPr>
          <w:sz w:val="28"/>
          <w:szCs w:val="28"/>
        </w:rPr>
        <w:t xml:space="preserve">2, </w:t>
      </w:r>
      <w:r w:rsidR="004E0627">
        <w:rPr>
          <w:sz w:val="28"/>
          <w:szCs w:val="28"/>
          <w:lang w:val="en-US"/>
        </w:rPr>
        <w:t>T</w:t>
      </w:r>
      <w:r w:rsidR="004E0627" w:rsidRPr="004E0627">
        <w:rPr>
          <w:sz w:val="28"/>
          <w:szCs w:val="28"/>
        </w:rPr>
        <w:t xml:space="preserve">3, </w:t>
      </w:r>
      <w:r w:rsidR="004E0627">
        <w:rPr>
          <w:sz w:val="28"/>
          <w:szCs w:val="28"/>
          <w:lang w:val="en-US"/>
        </w:rPr>
        <w:t>T</w:t>
      </w:r>
      <w:r w:rsidR="004E0627" w:rsidRPr="004E0627">
        <w:rPr>
          <w:sz w:val="28"/>
          <w:szCs w:val="28"/>
        </w:rPr>
        <w:t>4</w:t>
      </w:r>
      <w:r w:rsidR="000140A2" w:rsidRPr="000140A2">
        <w:rPr>
          <w:sz w:val="28"/>
          <w:szCs w:val="28"/>
        </w:rPr>
        <w:t xml:space="preserve">, </w:t>
      </w:r>
      <w:r w:rsidR="000140A2">
        <w:rPr>
          <w:sz w:val="28"/>
          <w:szCs w:val="28"/>
          <w:lang w:val="en-US"/>
        </w:rPr>
        <w:t>T</w:t>
      </w:r>
      <w:r w:rsidR="000140A2" w:rsidRPr="000140A2">
        <w:rPr>
          <w:sz w:val="28"/>
          <w:szCs w:val="28"/>
        </w:rPr>
        <w:t xml:space="preserve">5, </w:t>
      </w:r>
      <w:r w:rsidR="000140A2">
        <w:rPr>
          <w:sz w:val="28"/>
          <w:szCs w:val="28"/>
          <w:lang w:val="en-US"/>
        </w:rPr>
        <w:t>T</w:t>
      </w:r>
      <w:r w:rsidR="000140A2" w:rsidRPr="000140A2">
        <w:rPr>
          <w:sz w:val="28"/>
          <w:szCs w:val="28"/>
        </w:rPr>
        <w:t>6</w:t>
      </w:r>
      <w:r w:rsidR="004E0627" w:rsidRPr="004E0627">
        <w:rPr>
          <w:sz w:val="28"/>
          <w:szCs w:val="28"/>
        </w:rPr>
        <w:t xml:space="preserve"> про завершення сортування </w:t>
      </w:r>
      <w:r w:rsidR="004E0627">
        <w:rPr>
          <w:sz w:val="28"/>
          <w:szCs w:val="28"/>
          <w:lang w:val="en-US"/>
        </w:rPr>
        <w:t>Z</w:t>
      </w:r>
      <w:r w:rsidR="000140A2">
        <w:rPr>
          <w:sz w:val="28"/>
          <w:szCs w:val="28"/>
        </w:rPr>
        <w:t xml:space="preserve"> в Т1</w:t>
      </w:r>
      <w:r w:rsidR="0067481E" w:rsidRPr="008E466B">
        <w:rPr>
          <w:sz w:val="28"/>
          <w:szCs w:val="28"/>
        </w:rPr>
        <w:t>;</w:t>
      </w:r>
    </w:p>
    <w:p w14:paraId="635497EF" w14:textId="77777777" w:rsidR="0067481E" w:rsidRDefault="0067481E" w:rsidP="0067481E">
      <w:pPr>
        <w:pStyle w:val="a4"/>
        <w:rPr>
          <w:sz w:val="28"/>
          <w:szCs w:val="28"/>
          <w:lang w:val="uk-UA"/>
        </w:rPr>
      </w:pPr>
    </w:p>
    <w:p w14:paraId="5DC23847" w14:textId="12724A9D" w:rsidR="0067481E" w:rsidRDefault="0067481E" w:rsidP="0067481E">
      <w:pPr>
        <w:pStyle w:val="a4"/>
        <w:ind w:left="0"/>
        <w:rPr>
          <w:sz w:val="28"/>
          <w:szCs w:val="28"/>
        </w:rPr>
      </w:pPr>
      <w:r>
        <w:rPr>
          <w:sz w:val="28"/>
          <w:szCs w:val="28"/>
          <w:lang w:val="uk-UA"/>
        </w:rPr>
        <w:t>Критичн</w:t>
      </w:r>
      <w:r w:rsidR="008F7AFA">
        <w:rPr>
          <w:sz w:val="28"/>
          <w:szCs w:val="28"/>
          <w:lang w:val="uk-UA"/>
        </w:rPr>
        <w:t>і</w:t>
      </w:r>
      <w:r>
        <w:rPr>
          <w:sz w:val="28"/>
          <w:szCs w:val="28"/>
          <w:lang w:val="uk-UA"/>
        </w:rPr>
        <w:t xml:space="preserve"> секці</w:t>
      </w:r>
      <w:r w:rsidR="008F7AFA">
        <w:rPr>
          <w:sz w:val="28"/>
          <w:szCs w:val="28"/>
          <w:lang w:val="uk-UA"/>
        </w:rPr>
        <w:t>ї</w:t>
      </w:r>
      <w:r>
        <w:rPr>
          <w:sz w:val="28"/>
          <w:szCs w:val="28"/>
          <w:lang w:val="uk-UA"/>
        </w:rPr>
        <w:t xml:space="preserve">: </w:t>
      </w:r>
      <w:r>
        <w:rPr>
          <w:sz w:val="28"/>
          <w:szCs w:val="28"/>
        </w:rPr>
        <w:t>С</w:t>
      </w:r>
      <w:r>
        <w:rPr>
          <w:sz w:val="28"/>
          <w:szCs w:val="28"/>
          <w:lang w:val="en-US"/>
        </w:rPr>
        <w:t>S</w:t>
      </w:r>
      <w:r w:rsidR="008F7AFA">
        <w:rPr>
          <w:sz w:val="28"/>
          <w:szCs w:val="28"/>
          <w:lang w:val="uk-UA"/>
        </w:rPr>
        <w:t>1</w:t>
      </w:r>
      <w:r w:rsidRPr="0067481E">
        <w:rPr>
          <w:sz w:val="28"/>
          <w:szCs w:val="28"/>
        </w:rPr>
        <w:t xml:space="preserve"> - </w:t>
      </w:r>
      <w:r w:rsidRPr="00C53444">
        <w:rPr>
          <w:sz w:val="28"/>
          <w:szCs w:val="28"/>
        </w:rPr>
        <w:t xml:space="preserve">для </w:t>
      </w:r>
      <w:r w:rsidRPr="00C53444">
        <w:rPr>
          <w:sz w:val="28"/>
          <w:szCs w:val="28"/>
          <w:lang w:val="uk-UA"/>
        </w:rPr>
        <w:t>керуванн</w:t>
      </w:r>
      <w:r>
        <w:rPr>
          <w:sz w:val="28"/>
          <w:szCs w:val="28"/>
          <w:lang w:val="uk-UA"/>
        </w:rPr>
        <w:t xml:space="preserve">я доступом до спільного ресурсу </w:t>
      </w:r>
      <w:r w:rsidR="004E0627">
        <w:rPr>
          <w:sz w:val="28"/>
          <w:szCs w:val="28"/>
          <w:lang w:val="en-US"/>
        </w:rPr>
        <w:t>B</w:t>
      </w:r>
      <w:r w:rsidRPr="008E466B">
        <w:rPr>
          <w:sz w:val="28"/>
          <w:szCs w:val="28"/>
        </w:rPr>
        <w:t>;</w:t>
      </w:r>
    </w:p>
    <w:p w14:paraId="693E8C01" w14:textId="51F79752" w:rsidR="004E0627" w:rsidRDefault="008F7AFA" w:rsidP="008F7AFA">
      <w:pPr>
        <w:pStyle w:val="a4"/>
        <w:ind w:left="0"/>
        <w:rPr>
          <w:sz w:val="28"/>
          <w:szCs w:val="28"/>
        </w:rPr>
      </w:pPr>
      <w:r>
        <w:rPr>
          <w:sz w:val="28"/>
          <w:szCs w:val="28"/>
          <w:lang w:val="en-US"/>
        </w:rPr>
        <w:t>CS</w:t>
      </w:r>
      <w:r w:rsidRPr="004E0627">
        <w:rPr>
          <w:sz w:val="28"/>
          <w:szCs w:val="28"/>
        </w:rPr>
        <w:t>2</w:t>
      </w:r>
      <w:r w:rsidRPr="0067481E">
        <w:rPr>
          <w:sz w:val="28"/>
          <w:szCs w:val="28"/>
        </w:rPr>
        <w:t xml:space="preserve"> - </w:t>
      </w:r>
      <w:r w:rsidRPr="00C53444">
        <w:rPr>
          <w:sz w:val="28"/>
          <w:szCs w:val="28"/>
        </w:rPr>
        <w:t xml:space="preserve">для </w:t>
      </w:r>
      <w:r w:rsidRPr="00C53444">
        <w:rPr>
          <w:sz w:val="28"/>
          <w:szCs w:val="28"/>
          <w:lang w:val="uk-UA"/>
        </w:rPr>
        <w:t>керуванн</w:t>
      </w:r>
      <w:r>
        <w:rPr>
          <w:sz w:val="28"/>
          <w:szCs w:val="28"/>
          <w:lang w:val="uk-UA"/>
        </w:rPr>
        <w:t xml:space="preserve">я доступом до спільного ресурсу </w:t>
      </w:r>
      <w:r>
        <w:rPr>
          <w:sz w:val="28"/>
          <w:szCs w:val="28"/>
          <w:lang w:val="en-US"/>
        </w:rPr>
        <w:t>MK</w:t>
      </w:r>
      <w:r w:rsidRPr="008E466B">
        <w:rPr>
          <w:sz w:val="28"/>
          <w:szCs w:val="28"/>
        </w:rPr>
        <w:t>;</w:t>
      </w:r>
    </w:p>
    <w:p w14:paraId="73C798E6" w14:textId="0849D4E0" w:rsidR="008F7AFA" w:rsidRDefault="008F7AFA" w:rsidP="008F7AFA">
      <w:pPr>
        <w:pStyle w:val="a4"/>
        <w:ind w:left="0"/>
        <w:rPr>
          <w:sz w:val="28"/>
          <w:szCs w:val="28"/>
        </w:rPr>
      </w:pPr>
    </w:p>
    <w:p w14:paraId="13783A3E" w14:textId="54D231DA" w:rsidR="008F7AFA" w:rsidRPr="00B63A8F" w:rsidRDefault="008F7AFA" w:rsidP="008F7AFA">
      <w:pPr>
        <w:pStyle w:val="a4"/>
        <w:ind w:left="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d, e – atomic </w:t>
      </w:r>
      <w:r>
        <w:rPr>
          <w:sz w:val="28"/>
          <w:szCs w:val="28"/>
          <w:lang w:val="uk-UA"/>
        </w:rPr>
        <w:t>змінні.</w:t>
      </w:r>
    </w:p>
    <w:p w14:paraId="0E6BEF26" w14:textId="77777777" w:rsidR="0067481E" w:rsidRPr="0067481E" w:rsidRDefault="0067481E" w:rsidP="0067481E">
      <w:pPr>
        <w:pStyle w:val="a4"/>
        <w:ind w:left="0"/>
        <w:rPr>
          <w:sz w:val="28"/>
          <w:szCs w:val="28"/>
          <w:lang w:val="uk-UA"/>
        </w:rPr>
      </w:pPr>
    </w:p>
    <w:p w14:paraId="1A01D307" w14:textId="77777777" w:rsidR="00B87950" w:rsidRPr="00C53444" w:rsidRDefault="00B87950" w:rsidP="005B5C2A">
      <w:pPr>
        <w:rPr>
          <w:rFonts w:ascii="Times New Roman" w:hAnsi="Times New Roman" w:cs="Times New Roman"/>
          <w:lang w:val="uk-UA"/>
        </w:rPr>
      </w:pPr>
    </w:p>
    <w:p w14:paraId="3454850F" w14:textId="77777777" w:rsidR="003928CE" w:rsidRDefault="003928CE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53096811" w14:textId="2E3EA5A1" w:rsidR="00B87950" w:rsidRDefault="00BA11BB" w:rsidP="00B87950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Етап 4</w:t>
      </w:r>
      <w:r w:rsidRPr="00C53444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Розробка програми</w:t>
      </w:r>
    </w:p>
    <w:p w14:paraId="2EA19712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</w:p>
    <w:p w14:paraId="082D631C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8000"/>
          <w:sz w:val="19"/>
          <w:szCs w:val="19"/>
          <w:lang w:val="en-US"/>
        </w:rPr>
        <w:t>Laboratory work</w:t>
      </w:r>
    </w:p>
    <w:p w14:paraId="503FED48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8000"/>
          <w:sz w:val="19"/>
          <w:szCs w:val="19"/>
          <w:lang w:val="en-US"/>
        </w:rPr>
        <w:t>on the topic "Threads in OpenMP library"</w:t>
      </w:r>
    </w:p>
    <w:p w14:paraId="3F7EC144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8000"/>
          <w:sz w:val="19"/>
          <w:szCs w:val="19"/>
          <w:lang w:val="en-US"/>
        </w:rPr>
        <w:t>Variant: A = d*B*(MO*MK)-e*sort(Z)</w:t>
      </w:r>
    </w:p>
    <w:p w14:paraId="7CC92CEF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8000"/>
          <w:sz w:val="19"/>
          <w:szCs w:val="19"/>
          <w:lang w:val="en-US"/>
        </w:rPr>
        <w:t>Author: Poshtatska Katerina IO-51</w:t>
      </w:r>
    </w:p>
    <w:p w14:paraId="4CCDC7D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D79004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8000"/>
          <w:sz w:val="19"/>
          <w:szCs w:val="19"/>
          <w:lang w:val="en-US"/>
        </w:rPr>
        <w:t>*/</w:t>
      </w:r>
    </w:p>
    <w:p w14:paraId="760CE7A7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81FEA86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A31515"/>
          <w:sz w:val="19"/>
          <w:szCs w:val="19"/>
          <w:lang w:val="en-US"/>
        </w:rPr>
        <w:t>"stdafx.h"</w:t>
      </w:r>
    </w:p>
    <w:p w14:paraId="2B75166F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A31515"/>
          <w:sz w:val="19"/>
          <w:szCs w:val="19"/>
          <w:lang w:val="en-US"/>
        </w:rPr>
        <w:t>&lt;windows.h&gt;</w:t>
      </w:r>
    </w:p>
    <w:p w14:paraId="45EA6E8D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14:paraId="4D9FE2FA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A31515"/>
          <w:sz w:val="19"/>
          <w:szCs w:val="19"/>
          <w:lang w:val="en-US"/>
        </w:rPr>
        <w:t>&lt;cstdlib&gt;</w:t>
      </w:r>
    </w:p>
    <w:p w14:paraId="09D35CCD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A31515"/>
          <w:sz w:val="19"/>
          <w:szCs w:val="19"/>
          <w:lang w:val="en-US"/>
        </w:rPr>
        <w:t>&lt;omp.h&gt;</w:t>
      </w:r>
    </w:p>
    <w:p w14:paraId="0C9BDEFF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2C68AC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;</w:t>
      </w:r>
    </w:p>
    <w:p w14:paraId="25C76364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D3CBE67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n = 12000; </w:t>
      </w:r>
      <w:r w:rsidRPr="00B63A8F">
        <w:rPr>
          <w:rFonts w:ascii="Consolas" w:hAnsi="Consolas" w:cs="Consolas"/>
          <w:color w:val="008000"/>
          <w:sz w:val="19"/>
          <w:szCs w:val="19"/>
          <w:lang w:val="en-US"/>
        </w:rPr>
        <w:t>// size</w:t>
      </w:r>
    </w:p>
    <w:p w14:paraId="4E6175C5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p = 6; </w:t>
      </w:r>
      <w:r w:rsidRPr="00B63A8F">
        <w:rPr>
          <w:rFonts w:ascii="Consolas" w:hAnsi="Consolas" w:cs="Consolas"/>
          <w:color w:val="008000"/>
          <w:sz w:val="19"/>
          <w:szCs w:val="19"/>
          <w:lang w:val="en-US"/>
        </w:rPr>
        <w:t>//processors count</w:t>
      </w:r>
    </w:p>
    <w:p w14:paraId="0BEFE641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H = n / p; </w:t>
      </w:r>
      <w:r w:rsidRPr="00B63A8F">
        <w:rPr>
          <w:rFonts w:ascii="Consolas" w:hAnsi="Consolas" w:cs="Consolas"/>
          <w:color w:val="008000"/>
          <w:sz w:val="19"/>
          <w:szCs w:val="19"/>
          <w:lang w:val="en-US"/>
        </w:rPr>
        <w:t>//subsize</w:t>
      </w:r>
    </w:p>
    <w:p w14:paraId="0D60FD5E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CE4CA00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d;</w:t>
      </w:r>
    </w:p>
    <w:p w14:paraId="50264D72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e;</w:t>
      </w:r>
    </w:p>
    <w:p w14:paraId="6875FA62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* A =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111377FE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* B =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32EEFE73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* Z =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15A45DF1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** MO =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*[n];</w:t>
      </w:r>
    </w:p>
    <w:p w14:paraId="5DB4AA0F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** MK =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*[n];</w:t>
      </w:r>
    </w:p>
    <w:p w14:paraId="76ECF489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** MR =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*[n];</w:t>
      </w:r>
    </w:p>
    <w:p w14:paraId="7B6E2BF8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C99C134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195C853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8000"/>
          <w:sz w:val="19"/>
          <w:szCs w:val="19"/>
          <w:lang w:val="en-US"/>
        </w:rPr>
        <w:t>//Main method of Lab4</w:t>
      </w:r>
    </w:p>
    <w:p w14:paraId="2A32E93A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7E2A1E13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30D0AE19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B63A8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A31515"/>
          <w:sz w:val="19"/>
          <w:szCs w:val="19"/>
          <w:lang w:val="en-US"/>
        </w:rPr>
        <w:t>"Lab4 started"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50B3BDD6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A86A2E5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; i++)</w:t>
      </w:r>
    </w:p>
    <w:p w14:paraId="3A23F11A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FE537F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R[i] =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67A1613D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51C3ED2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7A2DA14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omp_set_num_threads(p);</w:t>
      </w:r>
    </w:p>
    <w:p w14:paraId="5D94F84C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parallel shared (d,e,A,B,Z,MO,MK,MR)</w:t>
      </w:r>
    </w:p>
    <w:p w14:paraId="37065CF1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A286185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B63A8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A31515"/>
          <w:sz w:val="19"/>
          <w:szCs w:val="19"/>
          <w:lang w:val="en-US"/>
        </w:rPr>
        <w:t>"TF"</w:t>
      </w:r>
      <w:r w:rsidRPr="00B63A8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_get_thread_num() </w:t>
      </w:r>
      <w:r w:rsidRPr="00B63A8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3A8F">
        <w:rPr>
          <w:rFonts w:ascii="Consolas" w:hAnsi="Consolas" w:cs="Consolas"/>
          <w:color w:val="A31515"/>
          <w:sz w:val="19"/>
          <w:szCs w:val="19"/>
          <w:lang w:val="en-US"/>
        </w:rPr>
        <w:t>" started"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4A31E83C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8000"/>
          <w:sz w:val="19"/>
          <w:szCs w:val="19"/>
          <w:lang w:val="en-US"/>
        </w:rPr>
        <w:t>//Input variables</w:t>
      </w:r>
    </w:p>
    <w:p w14:paraId="77A7131F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omp_get_thread_num() == 0) {</w:t>
      </w:r>
    </w:p>
    <w:p w14:paraId="5F95777C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; i++) {</w:t>
      </w:r>
    </w:p>
    <w:p w14:paraId="0415A731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Z[i] = 1;</w:t>
      </w:r>
    </w:p>
    <w:p w14:paraId="4DBBBFC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6B9A30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Z[0] = -1;</w:t>
      </w:r>
    </w:p>
    <w:p w14:paraId="0AB09DBD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Z[1] = 2;</w:t>
      </w:r>
    </w:p>
    <w:p w14:paraId="34A00CBD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Z[2] = 1;</w:t>
      </w:r>
    </w:p>
    <w:p w14:paraId="7B158786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Z[3] = -3;</w:t>
      </w:r>
    </w:p>
    <w:p w14:paraId="03FD09D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e = 1;</w:t>
      </w:r>
    </w:p>
    <w:p w14:paraId="1D6FD8DF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6DFB355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omp_get_thread_num() == 1) {</w:t>
      </w:r>
    </w:p>
    <w:p w14:paraId="2EEFB94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; i++)</w:t>
      </w:r>
    </w:p>
    <w:p w14:paraId="3DA43DED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0E8721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B[i] = 1;</w:t>
      </w:r>
    </w:p>
    <w:p w14:paraId="506E5AD0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K[i] =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349EB1B5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; j++)</w:t>
      </w:r>
    </w:p>
    <w:p w14:paraId="471445E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FCB280D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MK[i][j] = 1;</w:t>
      </w:r>
    </w:p>
    <w:p w14:paraId="5FCC7933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2528ABF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3A18678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6B09591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omp_get_thread_num() == 3) {</w:t>
      </w:r>
    </w:p>
    <w:p w14:paraId="0F66ABC7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; i++)</w:t>
      </w:r>
    </w:p>
    <w:p w14:paraId="70D8AB6F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4335BFBA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[i] =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00092CE6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; j++)</w:t>
      </w:r>
    </w:p>
    <w:p w14:paraId="7B0C1D5D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ACF6044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MO[i][j] = 1;</w:t>
      </w:r>
    </w:p>
    <w:p w14:paraId="20ACCBF9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019DCEF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B3D8F9F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d = 1;</w:t>
      </w:r>
    </w:p>
    <w:p w14:paraId="23BB9597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E6678A0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C2E89DC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8000"/>
          <w:sz w:val="19"/>
          <w:szCs w:val="19"/>
          <w:lang w:val="en-US"/>
        </w:rPr>
        <w:t>//Input sync</w:t>
      </w:r>
    </w:p>
    <w:p w14:paraId="506BA0F3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barrier</w:t>
      </w:r>
    </w:p>
    <w:p w14:paraId="4C0A76FF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88403F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8000"/>
          <w:sz w:val="19"/>
          <w:szCs w:val="19"/>
          <w:lang w:val="en-US"/>
        </w:rPr>
        <w:t>//Sorting Zh</w:t>
      </w:r>
    </w:p>
    <w:p w14:paraId="0B998AE1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* X =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1C719349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 = omp_get_thread_num();</w:t>
      </w:r>
    </w:p>
    <w:p w14:paraId="4C2C1E2D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Finished;</w:t>
      </w:r>
    </w:p>
    <w:p w14:paraId="538E8933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 = 0;</w:t>
      </w:r>
    </w:p>
    <w:p w14:paraId="1E32561A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parallel</w:t>
      </w:r>
    </w:p>
    <w:p w14:paraId="0C1DDE7E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H; i++)</w:t>
      </w:r>
    </w:p>
    <w:p w14:paraId="70ED4057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8CA4F20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inished =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44A72D6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parallel</w:t>
      </w:r>
    </w:p>
    <w:p w14:paraId="17247162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1; j &lt; (H - i); j++)</w:t>
      </w:r>
    </w:p>
    <w:p w14:paraId="6C1E76D2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7C1354C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Z[j - 1 + H* num] &gt; Z[j + H * num])</w:t>
      </w:r>
    </w:p>
    <w:p w14:paraId="7A268ABC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3A53E3E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Temp = Z[j - 1 + H * num];</w:t>
      </w:r>
    </w:p>
    <w:p w14:paraId="65519262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Z[j - 1 + H * num] = Z[j + H * num];</w:t>
      </w:r>
    </w:p>
    <w:p w14:paraId="0569ACD8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Z[j + H * num] = Temp;</w:t>
      </w:r>
    </w:p>
    <w:p w14:paraId="42189BE2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inished =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520F688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C9E998C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B75570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Finished)</w:t>
      </w:r>
    </w:p>
    <w:p w14:paraId="2F9909E7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D1DB2A5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75B219C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E2523F5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1E13005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6FBE445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8000"/>
          <w:sz w:val="19"/>
          <w:szCs w:val="19"/>
          <w:lang w:val="en-US"/>
        </w:rPr>
        <w:t>//Sorting Z2h</w:t>
      </w:r>
    </w:p>
    <w:p w14:paraId="0870E43E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barrier</w:t>
      </w:r>
    </w:p>
    <w:p w14:paraId="6DF0C256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num % 2 == 0) {</w:t>
      </w:r>
    </w:p>
    <w:p w14:paraId="485C56B3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_T = 0;</w:t>
      </w:r>
    </w:p>
    <w:p w14:paraId="1976FBCE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* C =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[2]{ num * H, (num+1) * H };</w:t>
      </w:r>
    </w:p>
    <w:p w14:paraId="04A6BB19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* C1 =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[2]{ num * H, (num + 1) * H };</w:t>
      </w:r>
    </w:p>
    <w:p w14:paraId="0B645679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* C2 =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[2]{ H, H };</w:t>
      </w:r>
    </w:p>
    <w:p w14:paraId="23560FC3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parallel</w:t>
      </w:r>
    </w:p>
    <w:p w14:paraId="37A78155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num * H; i &lt; n; i++)</w:t>
      </w:r>
    </w:p>
    <w:p w14:paraId="30197D63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CEBFAD5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Temp = </w:t>
      </w:r>
      <w:r w:rsidRPr="00B63A8F">
        <w:rPr>
          <w:rFonts w:ascii="Consolas" w:hAnsi="Consolas" w:cs="Consolas"/>
          <w:color w:val="6F008A"/>
          <w:sz w:val="19"/>
          <w:szCs w:val="19"/>
          <w:lang w:val="en-US"/>
        </w:rPr>
        <w:t>INT_MAX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4029C3C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2; j++)</w:t>
      </w:r>
    </w:p>
    <w:p w14:paraId="5330A85A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CB75685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C[j] - C1[j]) &lt; C2[j])</w:t>
      </w:r>
    </w:p>
    <w:p w14:paraId="707EED47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061A923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Z[C[j]] &lt; Temp)</w:t>
      </w:r>
    </w:p>
    <w:p w14:paraId="4DA296B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717D56CD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num_T = j;</w:t>
      </w:r>
    </w:p>
    <w:p w14:paraId="7077F2A0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Temp = Z[C[j]];</w:t>
      </w:r>
    </w:p>
    <w:p w14:paraId="44A3E394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E5E7D8E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A0393CA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649991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X[i] = Temp;</w:t>
      </w:r>
    </w:p>
    <w:p w14:paraId="708369C9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C[num_T]++;</w:t>
      </w:r>
    </w:p>
    <w:p w14:paraId="7C7E4112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29355E3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parallel</w:t>
      </w:r>
    </w:p>
    <w:p w14:paraId="3952B32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num * H; i &lt; (num+2)*H; i++)</w:t>
      </w:r>
    </w:p>
    <w:p w14:paraId="34B039F6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7AC54D4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Z[i] = X[i];</w:t>
      </w:r>
    </w:p>
    <w:p w14:paraId="593F2746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6D29599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7C2015F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28BB7DD8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8000"/>
          <w:sz w:val="19"/>
          <w:szCs w:val="19"/>
          <w:lang w:val="en-US"/>
        </w:rPr>
        <w:t>//Sorting Zh = Sort(Z2h,Z2h,Z2h)</w:t>
      </w:r>
    </w:p>
    <w:p w14:paraId="3BD78343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barrier</w:t>
      </w:r>
    </w:p>
    <w:p w14:paraId="55D3793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num == 0) {</w:t>
      </w:r>
    </w:p>
    <w:p w14:paraId="2CDEA8BF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_T = 0;</w:t>
      </w:r>
    </w:p>
    <w:p w14:paraId="74FC78D5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*C =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[3]{ 0, 2 * H, 4*H };</w:t>
      </w:r>
    </w:p>
    <w:p w14:paraId="14B46E3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* C1 =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[3]{ 0, 2 * H, 4 * H };</w:t>
      </w:r>
    </w:p>
    <w:p w14:paraId="68F581CE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* C2 =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[3]{ 2 * H, 2 * H, 2 * H };</w:t>
      </w:r>
    </w:p>
    <w:p w14:paraId="2D81BAC4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parallel</w:t>
      </w:r>
    </w:p>
    <w:p w14:paraId="64E6BF80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; i++)</w:t>
      </w:r>
    </w:p>
    <w:p w14:paraId="034D8A97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0CA6459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Temp = </w:t>
      </w:r>
      <w:r w:rsidRPr="00B63A8F">
        <w:rPr>
          <w:rFonts w:ascii="Consolas" w:hAnsi="Consolas" w:cs="Consolas"/>
          <w:color w:val="6F008A"/>
          <w:sz w:val="19"/>
          <w:szCs w:val="19"/>
          <w:lang w:val="en-US"/>
        </w:rPr>
        <w:t>INT_MAX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F788B96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parallel</w:t>
      </w:r>
    </w:p>
    <w:p w14:paraId="4E9007D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3; j++)</w:t>
      </w:r>
    </w:p>
    <w:p w14:paraId="068A3AE6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00230F9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C[j] - C1[j]) &lt; C2[j])</w:t>
      </w:r>
    </w:p>
    <w:p w14:paraId="6F1D6266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554C7C2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Z[C[j]] &lt; Temp)</w:t>
      </w:r>
    </w:p>
    <w:p w14:paraId="30804A0D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44A58FC4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num_T = j;</w:t>
      </w:r>
    </w:p>
    <w:p w14:paraId="1E893124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Temp = Z[C[j]];</w:t>
      </w:r>
    </w:p>
    <w:p w14:paraId="102EEAE1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2F56113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A99FD9A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0A2E5C6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X[i] = Temp;</w:t>
      </w:r>
    </w:p>
    <w:p w14:paraId="545594D3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C[num_T]++;</w:t>
      </w:r>
    </w:p>
    <w:p w14:paraId="723B4FD2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8721E14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parallel</w:t>
      </w:r>
    </w:p>
    <w:p w14:paraId="7CF8C997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; i++)</w:t>
      </w:r>
    </w:p>
    <w:p w14:paraId="6F5AAE5F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4E070E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Z[i] = X[i];</w:t>
      </w:r>
    </w:p>
    <w:p w14:paraId="3158AB55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1B1AC0E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8225634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851B673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8000"/>
          <w:sz w:val="19"/>
          <w:szCs w:val="19"/>
          <w:lang w:val="en-US"/>
        </w:rPr>
        <w:t>//Sort sync</w:t>
      </w:r>
    </w:p>
    <w:p w14:paraId="61D11E09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barrier</w:t>
      </w:r>
    </w:p>
    <w:p w14:paraId="2E7A2B51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FDC996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di=0;</w:t>
      </w:r>
    </w:p>
    <w:p w14:paraId="6CF67349" w14:textId="77777777" w:rsidR="00B63A8F" w:rsidRPr="00C31625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3162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 xml:space="preserve"> ei=0;</w:t>
      </w:r>
    </w:p>
    <w:p w14:paraId="45B1BA6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* Bi;</w:t>
      </w:r>
    </w:p>
    <w:p w14:paraId="4E49814C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** MKi;</w:t>
      </w:r>
    </w:p>
    <w:p w14:paraId="74F2260F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8AB0B68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8000"/>
          <w:sz w:val="19"/>
          <w:szCs w:val="19"/>
          <w:lang w:val="en-US"/>
        </w:rPr>
        <w:t>//Copying resources</w:t>
      </w:r>
    </w:p>
    <w:p w14:paraId="24E1554C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atomic</w:t>
      </w:r>
    </w:p>
    <w:p w14:paraId="73920725" w14:textId="6C266797" w:rsidR="00B63A8F" w:rsidRPr="00B63A8F" w:rsidRDefault="0051691A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di +</w:t>
      </w:r>
      <w:r w:rsidR="00B63A8F" w:rsidRPr="00B63A8F">
        <w:rPr>
          <w:rFonts w:ascii="Consolas" w:hAnsi="Consolas" w:cs="Consolas"/>
          <w:color w:val="000000"/>
          <w:sz w:val="19"/>
          <w:szCs w:val="19"/>
          <w:lang w:val="en-US"/>
        </w:rPr>
        <w:t>= d;</w:t>
      </w:r>
    </w:p>
    <w:p w14:paraId="4428FBA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34BB83E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atomic</w:t>
      </w:r>
    </w:p>
    <w:p w14:paraId="3AE81CA8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ei += e;</w:t>
      </w:r>
    </w:p>
    <w:p w14:paraId="75A035DD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E3F6183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critical(CS1) </w:t>
      </w:r>
    </w:p>
    <w:p w14:paraId="008CACBF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FCBB9CF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Bi = B;</w:t>
      </w:r>
    </w:p>
    <w:p w14:paraId="35A40A4D" w14:textId="77777777" w:rsidR="00B63A8F" w:rsidRPr="00C31625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712BF19E" w14:textId="77777777" w:rsidR="00B63A8F" w:rsidRPr="00C31625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DE1210D" w14:textId="77777777" w:rsidR="00B63A8F" w:rsidRPr="00C31625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31625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critical(CS2) </w:t>
      </w:r>
    </w:p>
    <w:p w14:paraId="00BDC3DF" w14:textId="77777777" w:rsidR="00B63A8F" w:rsidRPr="00C31625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B0FF4D1" w14:textId="77777777" w:rsidR="00B63A8F" w:rsidRPr="00C31625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ab/>
        <w:t>MKi = MK;</w:t>
      </w:r>
    </w:p>
    <w:p w14:paraId="7E2FAF3E" w14:textId="77777777" w:rsidR="00B63A8F" w:rsidRPr="00C31625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662E782" w14:textId="77777777" w:rsidR="00B63A8F" w:rsidRPr="00C31625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B581968" w14:textId="77777777" w:rsidR="00B63A8F" w:rsidRPr="00C31625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31625">
        <w:rPr>
          <w:rFonts w:ascii="Consolas" w:hAnsi="Consolas" w:cs="Consolas"/>
          <w:color w:val="008000"/>
          <w:sz w:val="19"/>
          <w:szCs w:val="19"/>
          <w:lang w:val="en-US"/>
        </w:rPr>
        <w:t>//Calculating Ah</w:t>
      </w:r>
    </w:p>
    <w:p w14:paraId="1DD36095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parallel</w:t>
      </w:r>
    </w:p>
    <w:p w14:paraId="512CF7A3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num * H; i &lt; (num+1) * H; i++)</w:t>
      </w:r>
    </w:p>
    <w:p w14:paraId="45251B4E" w14:textId="77777777" w:rsidR="00B63A8F" w:rsidRPr="00C31625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3B95592D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parallel</w:t>
      </w:r>
    </w:p>
    <w:p w14:paraId="6B8AE504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; j++)</w:t>
      </w:r>
    </w:p>
    <w:p w14:paraId="4A80CA35" w14:textId="77777777" w:rsidR="00B63A8F" w:rsidRPr="00C31625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49DA218E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3162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MR[i][j] = 0;</w:t>
      </w:r>
    </w:p>
    <w:p w14:paraId="5046174E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parallel</w:t>
      </w:r>
    </w:p>
    <w:p w14:paraId="2BF8F98F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; k &lt; n; k++)</w:t>
      </w:r>
    </w:p>
    <w:p w14:paraId="098A9DD9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5D63878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MR[i][j] += MO[i][k] * MKi[k][j];</w:t>
      </w:r>
    </w:p>
    <w:p w14:paraId="264114A2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9C157CE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MR[i][j] *= di;</w:t>
      </w:r>
    </w:p>
    <w:p w14:paraId="79524237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3C323A7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03B9841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parallel</w:t>
      </w:r>
    </w:p>
    <w:p w14:paraId="194CE69C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num * H; i &lt; (num + 1) * H; i++)</w:t>
      </w:r>
    </w:p>
    <w:p w14:paraId="36379EDA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ED5E32C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A[i] = 0;</w:t>
      </w:r>
    </w:p>
    <w:p w14:paraId="3E78B785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parallel</w:t>
      </w:r>
    </w:p>
    <w:p w14:paraId="38254D6C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; j++)</w:t>
      </w:r>
    </w:p>
    <w:p w14:paraId="0A17F57D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4317A4D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A[i] += MR[i][j] * Bi[j];</w:t>
      </w:r>
    </w:p>
    <w:p w14:paraId="092DB72A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9D87BE8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A[i] -= ei * Z[i];</w:t>
      </w:r>
    </w:p>
    <w:p w14:paraId="41164F38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FE9EC51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C1B9228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8000"/>
          <w:sz w:val="19"/>
          <w:szCs w:val="19"/>
          <w:lang w:val="en-US"/>
        </w:rPr>
        <w:t>//Output sync</w:t>
      </w:r>
    </w:p>
    <w:p w14:paraId="68C2BAE2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 barrier</w:t>
      </w:r>
    </w:p>
    <w:p w14:paraId="11884C57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omp_get_thread_num()==0)</w:t>
      </w:r>
    </w:p>
    <w:p w14:paraId="34E57016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109C499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n &lt; 36) {</w:t>
      </w:r>
    </w:p>
    <w:p w14:paraId="4EC7FBCC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B63A8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A31515"/>
          <w:sz w:val="19"/>
          <w:szCs w:val="19"/>
          <w:lang w:val="en-US"/>
        </w:rPr>
        <w:t>"A = "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9138F42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B63A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; i++)</w:t>
      </w:r>
    </w:p>
    <w:p w14:paraId="2E6BC220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770315B8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B63A8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A[i] </w:t>
      </w:r>
      <w:r w:rsidRPr="00B63A8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C653AB7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28A5685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B63A8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70261690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03C81E3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C4F8069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0FE16AA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B63A8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A31515"/>
          <w:sz w:val="19"/>
          <w:szCs w:val="19"/>
          <w:lang w:val="en-US"/>
        </w:rPr>
        <w:t>"TF"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omp_get_thread_num() </w:t>
      </w:r>
      <w:r w:rsidRPr="00B63A8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A31515"/>
          <w:sz w:val="19"/>
          <w:szCs w:val="19"/>
          <w:lang w:val="en-US"/>
        </w:rPr>
        <w:t>" finished"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2EB82371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9347BEB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D82D1DC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B63A8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A31515"/>
          <w:sz w:val="19"/>
          <w:szCs w:val="19"/>
          <w:lang w:val="en-US"/>
        </w:rPr>
        <w:t>"Lab4 finished"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63A8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3EB99ADF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1772E75" w14:textId="77777777" w:rsidR="00B63A8F" w:rsidRP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in </w:t>
      </w:r>
      <w:r w:rsidRPr="00B63A8F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B63A8F">
        <w:rPr>
          <w:rFonts w:ascii="Consolas" w:hAnsi="Consolas" w:cs="Consolas"/>
          <w:color w:val="000000"/>
          <w:sz w:val="19"/>
          <w:szCs w:val="19"/>
          <w:lang w:val="en-US"/>
        </w:rPr>
        <w:t xml:space="preserve"> d;</w:t>
      </w:r>
    </w:p>
    <w:p w14:paraId="043E295B" w14:textId="77777777" w:rsid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5FC53C6F" w14:textId="77777777" w:rsidR="00B63A8F" w:rsidRDefault="00B63A8F" w:rsidP="00B63A8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985DC20" w14:textId="0FC7B0D3" w:rsidR="00C31625" w:rsidRDefault="00C31625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br w:type="page"/>
      </w:r>
    </w:p>
    <w:p w14:paraId="55558993" w14:textId="0CDF097D" w:rsidR="003B650A" w:rsidRDefault="003B650A">
      <w:r>
        <w:object w:dxaOrig="11370" w:dyaOrig="15405" w14:anchorId="5F7B2230">
          <v:shape id="_x0000_i1042" type="#_x0000_t75" style="width:467.25pt;height:633pt" o:ole="">
            <v:imagedata r:id="rId8" o:title=""/>
          </v:shape>
          <o:OLEObject Type="Embed" ProgID="Visio.Drawing.15" ShapeID="_x0000_i1042" DrawAspect="Content" ObjectID="_1584380945" r:id="rId9"/>
        </w:object>
      </w:r>
      <w:bookmarkStart w:id="3" w:name="_GoBack"/>
      <w:bookmarkEnd w:id="3"/>
    </w:p>
    <w:p w14:paraId="7AD7518F" w14:textId="0E545BE1" w:rsidR="00FC5DDB" w:rsidRDefault="00FC5DDB">
      <w:pPr>
        <w:rPr>
          <w:rFonts w:ascii="Consolas" w:hAnsi="Consolas" w:cs="Consolas"/>
          <w:color w:val="000000"/>
          <w:sz w:val="19"/>
          <w:szCs w:val="19"/>
        </w:rPr>
      </w:pPr>
    </w:p>
    <w:sectPr w:rsidR="00FC5DD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2F66918"/>
    <w:multiLevelType w:val="hybridMultilevel"/>
    <w:tmpl w:val="159EAF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6C11C6"/>
    <w:multiLevelType w:val="hybridMultilevel"/>
    <w:tmpl w:val="CA8CF5B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E4F3B3F"/>
    <w:multiLevelType w:val="hybridMultilevel"/>
    <w:tmpl w:val="68D4E8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EEB29FB"/>
    <w:multiLevelType w:val="hybridMultilevel"/>
    <w:tmpl w:val="4C442FC4"/>
    <w:lvl w:ilvl="0" w:tplc="E8ACB390">
      <w:start w:val="1"/>
      <w:numFmt w:val="decimal"/>
      <w:lvlText w:val="%1."/>
      <w:lvlJc w:val="left"/>
      <w:pPr>
        <w:ind w:left="1068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 w15:restartNumberingAfterBreak="0">
    <w:nsid w:val="36A924DA"/>
    <w:multiLevelType w:val="hybridMultilevel"/>
    <w:tmpl w:val="159EAF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29C1886"/>
    <w:multiLevelType w:val="hybridMultilevel"/>
    <w:tmpl w:val="159EAF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2A322E4"/>
    <w:multiLevelType w:val="hybridMultilevel"/>
    <w:tmpl w:val="6F8E22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76D73EC"/>
    <w:multiLevelType w:val="hybridMultilevel"/>
    <w:tmpl w:val="D2DA7F56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85B7154"/>
    <w:multiLevelType w:val="hybridMultilevel"/>
    <w:tmpl w:val="D9CCE1D6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78A51385"/>
    <w:multiLevelType w:val="hybridMultilevel"/>
    <w:tmpl w:val="159EAF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0"/>
  </w:num>
  <w:num w:numId="3">
    <w:abstractNumId w:val="3"/>
  </w:num>
  <w:num w:numId="4">
    <w:abstractNumId w:val="6"/>
  </w:num>
  <w:num w:numId="5">
    <w:abstractNumId w:val="10"/>
  </w:num>
  <w:num w:numId="6">
    <w:abstractNumId w:val="5"/>
  </w:num>
  <w:num w:numId="7">
    <w:abstractNumId w:val="4"/>
  </w:num>
  <w:num w:numId="8">
    <w:abstractNumId w:val="1"/>
  </w:num>
  <w:num w:numId="9">
    <w:abstractNumId w:val="2"/>
  </w:num>
  <w:num w:numId="10">
    <w:abstractNumId w:val="9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7936"/>
    <w:rsid w:val="000140A2"/>
    <w:rsid w:val="0002569A"/>
    <w:rsid w:val="00063D67"/>
    <w:rsid w:val="0006433C"/>
    <w:rsid w:val="000D2F86"/>
    <w:rsid w:val="00192E35"/>
    <w:rsid w:val="001C62BE"/>
    <w:rsid w:val="00346077"/>
    <w:rsid w:val="003855D1"/>
    <w:rsid w:val="003928CE"/>
    <w:rsid w:val="00395803"/>
    <w:rsid w:val="003B5D2E"/>
    <w:rsid w:val="003B650A"/>
    <w:rsid w:val="003F5038"/>
    <w:rsid w:val="00443A5B"/>
    <w:rsid w:val="00497095"/>
    <w:rsid w:val="004E0627"/>
    <w:rsid w:val="00506BC8"/>
    <w:rsid w:val="00506D34"/>
    <w:rsid w:val="0051691A"/>
    <w:rsid w:val="00540936"/>
    <w:rsid w:val="00544BD4"/>
    <w:rsid w:val="005924C2"/>
    <w:rsid w:val="00597CC6"/>
    <w:rsid w:val="005A27F9"/>
    <w:rsid w:val="005B1100"/>
    <w:rsid w:val="005B5C2A"/>
    <w:rsid w:val="005C18CC"/>
    <w:rsid w:val="005C7023"/>
    <w:rsid w:val="005D2076"/>
    <w:rsid w:val="005D6901"/>
    <w:rsid w:val="005F0894"/>
    <w:rsid w:val="005F2E76"/>
    <w:rsid w:val="00607FF5"/>
    <w:rsid w:val="006237F0"/>
    <w:rsid w:val="0065618D"/>
    <w:rsid w:val="0067481E"/>
    <w:rsid w:val="006866AB"/>
    <w:rsid w:val="00690A8D"/>
    <w:rsid w:val="00723D85"/>
    <w:rsid w:val="00746CDD"/>
    <w:rsid w:val="007614B0"/>
    <w:rsid w:val="00765AFA"/>
    <w:rsid w:val="007D014C"/>
    <w:rsid w:val="007D16DA"/>
    <w:rsid w:val="007F2D4F"/>
    <w:rsid w:val="008247A1"/>
    <w:rsid w:val="008851F6"/>
    <w:rsid w:val="008973F0"/>
    <w:rsid w:val="008E466B"/>
    <w:rsid w:val="008F7AFA"/>
    <w:rsid w:val="00971F57"/>
    <w:rsid w:val="00A122D1"/>
    <w:rsid w:val="00A52270"/>
    <w:rsid w:val="00AE489F"/>
    <w:rsid w:val="00AE5CB6"/>
    <w:rsid w:val="00AE6C05"/>
    <w:rsid w:val="00AE79D2"/>
    <w:rsid w:val="00AF21C0"/>
    <w:rsid w:val="00B26B3B"/>
    <w:rsid w:val="00B63A8F"/>
    <w:rsid w:val="00B87950"/>
    <w:rsid w:val="00BA11BB"/>
    <w:rsid w:val="00BC33F5"/>
    <w:rsid w:val="00BE5944"/>
    <w:rsid w:val="00C22CD1"/>
    <w:rsid w:val="00C234B4"/>
    <w:rsid w:val="00C27D1D"/>
    <w:rsid w:val="00C31625"/>
    <w:rsid w:val="00C4287C"/>
    <w:rsid w:val="00C50F89"/>
    <w:rsid w:val="00C53444"/>
    <w:rsid w:val="00CC5E1A"/>
    <w:rsid w:val="00CF0EE0"/>
    <w:rsid w:val="00D21465"/>
    <w:rsid w:val="00D73539"/>
    <w:rsid w:val="00D744D8"/>
    <w:rsid w:val="00D75F1D"/>
    <w:rsid w:val="00D96191"/>
    <w:rsid w:val="00DE06B8"/>
    <w:rsid w:val="00E1692A"/>
    <w:rsid w:val="00E23B66"/>
    <w:rsid w:val="00E26716"/>
    <w:rsid w:val="00E307AD"/>
    <w:rsid w:val="00E86EAE"/>
    <w:rsid w:val="00E95BD8"/>
    <w:rsid w:val="00EA5599"/>
    <w:rsid w:val="00EB6429"/>
    <w:rsid w:val="00EC0E4B"/>
    <w:rsid w:val="00EC45CD"/>
    <w:rsid w:val="00EF2F86"/>
    <w:rsid w:val="00EF7936"/>
    <w:rsid w:val="00F40778"/>
    <w:rsid w:val="00FA2946"/>
    <w:rsid w:val="00FC5DDB"/>
    <w:rsid w:val="00FF2F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478F2B5F"/>
  <w15:chartTrackingRefBased/>
  <w15:docId w15:val="{5F3CC931-1025-4E49-8B27-66500EB712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237F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53444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C53444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daListing">
    <w:name w:val="Ada.Listing"/>
    <w:basedOn w:val="a"/>
    <w:qFormat/>
    <w:rsid w:val="005924C2"/>
    <w:rPr>
      <w:rFonts w:ascii="Times New Roman" w:hAnsi="Times New Roman" w:cs="Times New Roman"/>
      <w:lang w:val="uk-UA"/>
    </w:rPr>
  </w:style>
  <w:style w:type="paragraph" w:styleId="a5">
    <w:name w:val="Plain Text"/>
    <w:basedOn w:val="a"/>
    <w:link w:val="a6"/>
    <w:uiPriority w:val="99"/>
    <w:unhideWhenUsed/>
    <w:rsid w:val="007D16DA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6">
    <w:name w:val="Текст Знак"/>
    <w:basedOn w:val="a0"/>
    <w:link w:val="a5"/>
    <w:uiPriority w:val="99"/>
    <w:rsid w:val="007D16DA"/>
    <w:rPr>
      <w:rFonts w:ascii="Consolas" w:hAnsi="Consolas"/>
      <w:sz w:val="21"/>
      <w:szCs w:val="21"/>
    </w:rPr>
  </w:style>
  <w:style w:type="paragraph" w:styleId="a7">
    <w:name w:val="Balloon Text"/>
    <w:basedOn w:val="a"/>
    <w:link w:val="a8"/>
    <w:uiPriority w:val="99"/>
    <w:semiHidden/>
    <w:unhideWhenUsed/>
    <w:rsid w:val="00C22CD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C22CD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FD2D10-91AF-4627-8A34-EF28D94CA1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5</TotalTime>
  <Pages>11</Pages>
  <Words>1403</Words>
  <Characters>7999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Катерина Поштацька</cp:lastModifiedBy>
  <cp:revision>33</cp:revision>
  <cp:lastPrinted>2018-02-14T23:03:00Z</cp:lastPrinted>
  <dcterms:created xsi:type="dcterms:W3CDTF">2018-02-08T21:36:00Z</dcterms:created>
  <dcterms:modified xsi:type="dcterms:W3CDTF">2018-04-04T18:03:00Z</dcterms:modified>
</cp:coreProperties>
</file>